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handoutMasterIdLst>
    <p:handoutMasterId r:id="rId16"/>
  </p:handoutMasterIdLst>
  <p:sldIdLst>
    <p:sldId id="256" r:id="rId2"/>
    <p:sldId id="281" r:id="rId3"/>
    <p:sldId id="260" r:id="rId4"/>
    <p:sldId id="282" r:id="rId5"/>
    <p:sldId id="283" r:id="rId6"/>
    <p:sldId id="286" r:id="rId7"/>
    <p:sldId id="280" r:id="rId8"/>
    <p:sldId id="287" r:id="rId9"/>
    <p:sldId id="276" r:id="rId10"/>
    <p:sldId id="279" r:id="rId11"/>
    <p:sldId id="259" r:id="rId12"/>
    <p:sldId id="268" r:id="rId13"/>
    <p:sldId id="272" r:id="rId14"/>
    <p:sldId id="273" r:id="rId15"/>
  </p:sldIdLst>
  <p:sldSz cx="9144000" cy="5143500" type="screen16x9"/>
  <p:notesSz cx="6761163" cy="9942513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0EFF2"/>
    <a:srgbClr val="0066FF"/>
    <a:srgbClr val="0000FF"/>
    <a:srgbClr val="333399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5" d="100"/>
          <a:sy n="75" d="100"/>
        </p:scale>
        <p:origin x="-1422" y="-762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3168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1968F4B-308A-4E58-BF72-12C6006BAB8C}" type="doc">
      <dgm:prSet loTypeId="urn:microsoft.com/office/officeart/2005/8/layout/cycle4#1" loCatId="relationship" qsTypeId="urn:microsoft.com/office/officeart/2005/8/quickstyle/3d3" qsCatId="3D" csTypeId="urn:microsoft.com/office/officeart/2005/8/colors/accent1_3" csCatId="accent1" phldr="1"/>
      <dgm:spPr/>
      <dgm:t>
        <a:bodyPr/>
        <a:lstStyle/>
        <a:p>
          <a:endParaRPr lang="ru-RU"/>
        </a:p>
      </dgm:t>
    </dgm:pt>
    <dgm:pt modelId="{349BDB27-F2C7-4EC0-85EF-2EF4B84E4679}">
      <dgm:prSet phldrT="[Текст]" custT="1"/>
      <dgm:spPr/>
      <dgm:t>
        <a:bodyPr lIns="0" tIns="0" rIns="0" bIns="0"/>
        <a:lstStyle/>
        <a:p>
          <a:r>
            <a:rPr lang="ru-RU" sz="1600" b="1" dirty="0" smtClean="0"/>
            <a:t>База данных </a:t>
          </a:r>
          <a:endParaRPr lang="ru-RU" sz="1600" b="1" dirty="0"/>
        </a:p>
      </dgm:t>
    </dgm:pt>
    <dgm:pt modelId="{7C92BFF9-3393-4DF2-821D-FBD3DFB6A269}" type="parTrans" cxnId="{CA3E6CA7-C44E-4FA8-B5DA-A9660DC26E04}">
      <dgm:prSet/>
      <dgm:spPr/>
      <dgm:t>
        <a:bodyPr/>
        <a:lstStyle/>
        <a:p>
          <a:endParaRPr lang="ru-RU" sz="1400"/>
        </a:p>
      </dgm:t>
    </dgm:pt>
    <dgm:pt modelId="{D6A48420-1210-412D-BE01-8D5D44926602}" type="sibTrans" cxnId="{CA3E6CA7-C44E-4FA8-B5DA-A9660DC26E04}">
      <dgm:prSet/>
      <dgm:spPr/>
      <dgm:t>
        <a:bodyPr/>
        <a:lstStyle/>
        <a:p>
          <a:endParaRPr lang="ru-RU" sz="1400"/>
        </a:p>
      </dgm:t>
    </dgm:pt>
    <dgm:pt modelId="{C93149BB-6281-4E17-85CA-35D3A5DD2FC5}">
      <dgm:prSet phldrT="[Текст]" custT="1"/>
      <dgm:spPr/>
      <dgm:t>
        <a:bodyPr lIns="0" tIns="0" rIns="0" bIns="0"/>
        <a:lstStyle/>
        <a:p>
          <a:r>
            <a:rPr lang="ru-RU" sz="1600" b="1" dirty="0" smtClean="0"/>
            <a:t>База знаний</a:t>
          </a:r>
          <a:endParaRPr lang="ru-RU" sz="1600" b="1" dirty="0"/>
        </a:p>
      </dgm:t>
    </dgm:pt>
    <dgm:pt modelId="{D1B1BEF1-9243-472D-A1B9-A399A554E979}" type="parTrans" cxnId="{8698E930-643E-4735-8A2B-ACB6B7837002}">
      <dgm:prSet/>
      <dgm:spPr/>
      <dgm:t>
        <a:bodyPr/>
        <a:lstStyle/>
        <a:p>
          <a:endParaRPr lang="ru-RU" sz="1400"/>
        </a:p>
      </dgm:t>
    </dgm:pt>
    <dgm:pt modelId="{4B4A83DC-AEBC-4515-BE44-7767DF854A2A}" type="sibTrans" cxnId="{8698E930-643E-4735-8A2B-ACB6B7837002}">
      <dgm:prSet/>
      <dgm:spPr/>
      <dgm:t>
        <a:bodyPr/>
        <a:lstStyle/>
        <a:p>
          <a:endParaRPr lang="ru-RU" sz="1400"/>
        </a:p>
      </dgm:t>
    </dgm:pt>
    <dgm:pt modelId="{61FD1139-62E7-4198-9415-970F1AE362EA}">
      <dgm:prSet phldrT="[Текст]" custT="1"/>
      <dgm:spPr/>
      <dgm:t>
        <a:bodyPr lIns="0" tIns="0" rIns="0" bIns="0"/>
        <a:lstStyle/>
        <a:p>
          <a:r>
            <a:rPr lang="ru-RU" sz="1400" dirty="0" smtClean="0"/>
            <a:t>Технологические рекомендации по  составу КЭ</a:t>
          </a:r>
          <a:endParaRPr lang="ru-RU" sz="1400" dirty="0"/>
        </a:p>
      </dgm:t>
    </dgm:pt>
    <dgm:pt modelId="{0BABCC29-EEA8-427C-8D42-12000BD89814}" type="parTrans" cxnId="{3C5A3AF6-360E-4DE2-B490-B0FB86AFABC4}">
      <dgm:prSet/>
      <dgm:spPr/>
      <dgm:t>
        <a:bodyPr/>
        <a:lstStyle/>
        <a:p>
          <a:endParaRPr lang="ru-RU" sz="1400"/>
        </a:p>
      </dgm:t>
    </dgm:pt>
    <dgm:pt modelId="{7F290FEC-27E0-4C5E-99E8-169F7A19E4EA}" type="sibTrans" cxnId="{3C5A3AF6-360E-4DE2-B490-B0FB86AFABC4}">
      <dgm:prSet/>
      <dgm:spPr/>
      <dgm:t>
        <a:bodyPr/>
        <a:lstStyle/>
        <a:p>
          <a:endParaRPr lang="ru-RU" sz="1400"/>
        </a:p>
      </dgm:t>
    </dgm:pt>
    <dgm:pt modelId="{0C5C2C73-4444-49E7-BEA0-C619AC7D56BD}">
      <dgm:prSet phldrT="[Текст]" custT="1"/>
      <dgm:spPr/>
      <dgm:t>
        <a:bodyPr lIns="0" tIns="0" rIns="0" bIns="0"/>
        <a:lstStyle/>
        <a:p>
          <a:r>
            <a:rPr lang="ru-RU" sz="1400" dirty="0" smtClean="0"/>
            <a:t>Типовые методы изготовления КЭ, деталей  </a:t>
          </a:r>
          <a:endParaRPr lang="ru-RU" sz="1400" dirty="0"/>
        </a:p>
      </dgm:t>
    </dgm:pt>
    <dgm:pt modelId="{A804CD74-78DC-4BF9-B689-D74AA6D7BF5E}" type="parTrans" cxnId="{08E591F8-2969-4431-A4E7-F68A8F86BE27}">
      <dgm:prSet/>
      <dgm:spPr/>
      <dgm:t>
        <a:bodyPr/>
        <a:lstStyle/>
        <a:p>
          <a:endParaRPr lang="ru-RU" sz="1400"/>
        </a:p>
      </dgm:t>
    </dgm:pt>
    <dgm:pt modelId="{0A0A01C3-DD6B-4021-B095-2BCB325B2D45}" type="sibTrans" cxnId="{08E591F8-2969-4431-A4E7-F68A8F86BE27}">
      <dgm:prSet/>
      <dgm:spPr/>
      <dgm:t>
        <a:bodyPr/>
        <a:lstStyle/>
        <a:p>
          <a:endParaRPr lang="ru-RU" sz="1400"/>
        </a:p>
      </dgm:t>
    </dgm:pt>
    <dgm:pt modelId="{1F109CF8-0811-4511-A26A-59DB69EEA29A}">
      <dgm:prSet phldrT="[Текст]" custT="1"/>
      <dgm:spPr/>
      <dgm:t>
        <a:bodyPr/>
        <a:lstStyle/>
        <a:p>
          <a:r>
            <a:rPr lang="ru-RU" sz="1400" dirty="0" smtClean="0"/>
            <a:t>Качественная оценка ТКИ</a:t>
          </a:r>
          <a:endParaRPr lang="ru-RU" sz="1400" dirty="0"/>
        </a:p>
      </dgm:t>
    </dgm:pt>
    <dgm:pt modelId="{763F85EE-D937-424B-9722-BA0CD76833DE}" type="parTrans" cxnId="{24217B94-AF7E-4F99-A818-894E02762E4E}">
      <dgm:prSet/>
      <dgm:spPr/>
      <dgm:t>
        <a:bodyPr/>
        <a:lstStyle/>
        <a:p>
          <a:endParaRPr lang="ru-RU"/>
        </a:p>
      </dgm:t>
    </dgm:pt>
    <dgm:pt modelId="{15C68C0A-7237-49C9-B9A4-AA300B7F7635}" type="sibTrans" cxnId="{24217B94-AF7E-4F99-A818-894E02762E4E}">
      <dgm:prSet/>
      <dgm:spPr/>
      <dgm:t>
        <a:bodyPr/>
        <a:lstStyle/>
        <a:p>
          <a:endParaRPr lang="ru-RU"/>
        </a:p>
      </dgm:t>
    </dgm:pt>
    <dgm:pt modelId="{0DF0E539-1C7F-41F0-B0C6-CBE7DD0DF9E7}">
      <dgm:prSet phldrT="[Текст]" custT="1"/>
      <dgm:spPr/>
      <dgm:t>
        <a:bodyPr/>
        <a:lstStyle/>
        <a:p>
          <a:r>
            <a:rPr lang="ru-RU" sz="1400" dirty="0" smtClean="0"/>
            <a:t>Количественная оценка ТКИ</a:t>
          </a:r>
          <a:endParaRPr lang="ru-RU" sz="1400" dirty="0"/>
        </a:p>
      </dgm:t>
    </dgm:pt>
    <dgm:pt modelId="{E6747D85-FA2A-4AD1-B1EA-F4E7DC8AD952}" type="parTrans" cxnId="{A375D260-5A60-4A70-9B9F-420D8E48FDEB}">
      <dgm:prSet/>
      <dgm:spPr/>
      <dgm:t>
        <a:bodyPr/>
        <a:lstStyle/>
        <a:p>
          <a:endParaRPr lang="ru-RU"/>
        </a:p>
      </dgm:t>
    </dgm:pt>
    <dgm:pt modelId="{F73ADE1E-F476-45AA-9F0E-778FBCD2436E}" type="sibTrans" cxnId="{A375D260-5A60-4A70-9B9F-420D8E48FDEB}">
      <dgm:prSet/>
      <dgm:spPr/>
      <dgm:t>
        <a:bodyPr/>
        <a:lstStyle/>
        <a:p>
          <a:endParaRPr lang="ru-RU"/>
        </a:p>
      </dgm:t>
    </dgm:pt>
    <dgm:pt modelId="{05E8FA46-9C64-4433-9167-D2AC13D0B601}">
      <dgm:prSet phldrT="[Текст]" custT="1"/>
      <dgm:spPr/>
      <dgm:t>
        <a:bodyPr/>
        <a:lstStyle/>
        <a:p>
          <a:r>
            <a:rPr lang="ru-RU" sz="1400" dirty="0" smtClean="0"/>
            <a:t>Образ изделия из системы </a:t>
          </a:r>
          <a:r>
            <a:rPr lang="en-US" sz="1400" dirty="0" smtClean="0"/>
            <a:t>NX</a:t>
          </a:r>
          <a:endParaRPr lang="ru-RU" sz="1400" dirty="0"/>
        </a:p>
      </dgm:t>
    </dgm:pt>
    <dgm:pt modelId="{E2FEC954-F47D-44BB-9EA2-8AEA4778D4DB}" type="parTrans" cxnId="{C996EA7C-0D34-49C7-9A1E-2D529A282C19}">
      <dgm:prSet/>
      <dgm:spPr/>
      <dgm:t>
        <a:bodyPr/>
        <a:lstStyle/>
        <a:p>
          <a:endParaRPr lang="ru-RU"/>
        </a:p>
      </dgm:t>
    </dgm:pt>
    <dgm:pt modelId="{70952B3D-310C-49B4-8981-A7C8C6110CC7}" type="sibTrans" cxnId="{C996EA7C-0D34-49C7-9A1E-2D529A282C19}">
      <dgm:prSet/>
      <dgm:spPr/>
      <dgm:t>
        <a:bodyPr/>
        <a:lstStyle/>
        <a:p>
          <a:endParaRPr lang="ru-RU"/>
        </a:p>
      </dgm:t>
    </dgm:pt>
    <dgm:pt modelId="{43029739-F0AE-44D4-BF87-BFE22E7BB1EC}">
      <dgm:prSet phldrT="[Текст]" custT="1"/>
      <dgm:spPr/>
      <dgm:t>
        <a:bodyPr/>
        <a:lstStyle/>
        <a:p>
          <a:r>
            <a:rPr lang="ru-RU" sz="1400" dirty="0" smtClean="0"/>
            <a:t>Эскизный проект проектируемого  изделия </a:t>
          </a:r>
          <a:endParaRPr lang="ru-RU" sz="1400" dirty="0"/>
        </a:p>
      </dgm:t>
    </dgm:pt>
    <dgm:pt modelId="{8D745124-DBD1-4A97-983A-0CF6BE09AFE8}" type="parTrans" cxnId="{A0D43D63-744F-42F3-9212-F3297AC3F342}">
      <dgm:prSet/>
      <dgm:spPr/>
      <dgm:t>
        <a:bodyPr/>
        <a:lstStyle/>
        <a:p>
          <a:endParaRPr lang="ru-RU"/>
        </a:p>
      </dgm:t>
    </dgm:pt>
    <dgm:pt modelId="{FC4DBDF4-34D6-4EAC-842B-14DE55368FAE}" type="sibTrans" cxnId="{A0D43D63-744F-42F3-9212-F3297AC3F342}">
      <dgm:prSet/>
      <dgm:spPr/>
      <dgm:t>
        <a:bodyPr/>
        <a:lstStyle/>
        <a:p>
          <a:endParaRPr lang="ru-RU"/>
        </a:p>
      </dgm:t>
    </dgm:pt>
    <dgm:pt modelId="{72C7CBA1-D253-44DE-8E1E-218F7AF571EB}">
      <dgm:prSet phldrT="[Текст]" custT="1"/>
      <dgm:spPr/>
      <dgm:t>
        <a:bodyPr/>
        <a:lstStyle/>
        <a:p>
          <a:r>
            <a:rPr lang="ru-RU" sz="1400" dirty="0" smtClean="0"/>
            <a:t>Конструктивный элемент</a:t>
          </a:r>
          <a:endParaRPr lang="ru-RU" sz="1400" dirty="0"/>
        </a:p>
      </dgm:t>
    </dgm:pt>
    <dgm:pt modelId="{C421238F-C997-4FB5-90F3-C113C40DC51E}" type="sibTrans" cxnId="{11171595-9DB8-471E-80D2-1B6A588F5748}">
      <dgm:prSet/>
      <dgm:spPr/>
      <dgm:t>
        <a:bodyPr/>
        <a:lstStyle/>
        <a:p>
          <a:endParaRPr lang="ru-RU" sz="1400"/>
        </a:p>
      </dgm:t>
    </dgm:pt>
    <dgm:pt modelId="{A90875D2-80AF-486E-B162-2027433A949B}" type="parTrans" cxnId="{11171595-9DB8-471E-80D2-1B6A588F5748}">
      <dgm:prSet/>
      <dgm:spPr/>
      <dgm:t>
        <a:bodyPr/>
        <a:lstStyle/>
        <a:p>
          <a:endParaRPr lang="ru-RU" sz="1400"/>
        </a:p>
      </dgm:t>
    </dgm:pt>
    <dgm:pt modelId="{3FC391EC-F909-438D-B5A2-669F5DA97A45}">
      <dgm:prSet custT="1"/>
      <dgm:spPr/>
      <dgm:t>
        <a:bodyPr/>
        <a:lstStyle/>
        <a:p>
          <a:r>
            <a:rPr lang="ru-RU" sz="1400" dirty="0" smtClean="0"/>
            <a:t>Тех. операция</a:t>
          </a:r>
          <a:endParaRPr lang="ru-RU" sz="1400" dirty="0"/>
        </a:p>
      </dgm:t>
    </dgm:pt>
    <dgm:pt modelId="{4E825DAD-969E-43DC-BE40-58CC410071A3}" type="parTrans" cxnId="{705DFFA7-1644-48CF-ADE2-68BC2CC1C944}">
      <dgm:prSet/>
      <dgm:spPr/>
      <dgm:t>
        <a:bodyPr/>
        <a:lstStyle/>
        <a:p>
          <a:endParaRPr lang="ru-RU"/>
        </a:p>
      </dgm:t>
    </dgm:pt>
    <dgm:pt modelId="{E0F1AB3A-F1E5-4A1D-9C65-9D8CB0CCD4FC}" type="sibTrans" cxnId="{705DFFA7-1644-48CF-ADE2-68BC2CC1C944}">
      <dgm:prSet/>
      <dgm:spPr/>
      <dgm:t>
        <a:bodyPr/>
        <a:lstStyle/>
        <a:p>
          <a:endParaRPr lang="ru-RU"/>
        </a:p>
      </dgm:t>
    </dgm:pt>
    <dgm:pt modelId="{2E511CC3-1E3B-45F1-9CB5-B472E8E4526C}">
      <dgm:prSet custT="1"/>
      <dgm:spPr/>
      <dgm:t>
        <a:bodyPr/>
        <a:lstStyle/>
        <a:p>
          <a:r>
            <a:rPr lang="ru-RU" sz="1400" dirty="0" smtClean="0"/>
            <a:t>Средства тех. оснащения </a:t>
          </a:r>
          <a:endParaRPr lang="ru-RU" sz="1400" dirty="0"/>
        </a:p>
      </dgm:t>
    </dgm:pt>
    <dgm:pt modelId="{7EB03052-643B-446F-8A05-494A7B09F30C}" type="parTrans" cxnId="{034E3B9F-C1AF-431E-9E35-7A0DD6F09882}">
      <dgm:prSet/>
      <dgm:spPr/>
      <dgm:t>
        <a:bodyPr/>
        <a:lstStyle/>
        <a:p>
          <a:endParaRPr lang="ru-RU"/>
        </a:p>
      </dgm:t>
    </dgm:pt>
    <dgm:pt modelId="{7F0F1E9A-59A9-409E-A3B2-3B237BECB43C}" type="sibTrans" cxnId="{034E3B9F-C1AF-431E-9E35-7A0DD6F09882}">
      <dgm:prSet/>
      <dgm:spPr/>
      <dgm:t>
        <a:bodyPr/>
        <a:lstStyle/>
        <a:p>
          <a:endParaRPr lang="ru-RU"/>
        </a:p>
      </dgm:t>
    </dgm:pt>
    <dgm:pt modelId="{531CC53E-EB1B-469E-B716-97C33D513701}">
      <dgm:prSet custT="1"/>
      <dgm:spPr/>
      <dgm:t>
        <a:bodyPr/>
        <a:lstStyle/>
        <a:p>
          <a:r>
            <a:rPr lang="ru-RU" sz="1400" dirty="0" smtClean="0"/>
            <a:t>Оборудование</a:t>
          </a:r>
          <a:endParaRPr lang="ru-RU" sz="1400" dirty="0"/>
        </a:p>
      </dgm:t>
    </dgm:pt>
    <dgm:pt modelId="{FCE1AC28-8F2B-404D-8EBC-9790A2349A5E}" type="parTrans" cxnId="{2B4B1410-A575-47FE-9CFE-91D8CC427544}">
      <dgm:prSet/>
      <dgm:spPr/>
      <dgm:t>
        <a:bodyPr/>
        <a:lstStyle/>
        <a:p>
          <a:endParaRPr lang="ru-RU"/>
        </a:p>
      </dgm:t>
    </dgm:pt>
    <dgm:pt modelId="{5A4540CB-478E-4FE4-8CDB-046384B580B9}" type="sibTrans" cxnId="{2B4B1410-A575-47FE-9CFE-91D8CC427544}">
      <dgm:prSet/>
      <dgm:spPr/>
      <dgm:t>
        <a:bodyPr/>
        <a:lstStyle/>
        <a:p>
          <a:endParaRPr lang="ru-RU"/>
        </a:p>
      </dgm:t>
    </dgm:pt>
    <dgm:pt modelId="{76DAD565-BD57-4076-AE19-F96F64892B45}">
      <dgm:prSet phldrT="[Текст]" custT="1"/>
      <dgm:spPr/>
      <dgm:t>
        <a:bodyPr vert="vert270" lIns="0" tIns="0" rIns="36000" bIns="0" anchor="ctr" anchorCtr="1"/>
        <a:lstStyle/>
        <a:p>
          <a:r>
            <a:rPr lang="ru-RU" sz="2400" b="1" dirty="0" smtClean="0"/>
            <a:t>Рабочий стол конструктора </a:t>
          </a:r>
          <a:endParaRPr lang="ru-RU" sz="2400" b="1" dirty="0"/>
        </a:p>
      </dgm:t>
    </dgm:pt>
    <dgm:pt modelId="{C83ADF6D-D5E0-4C39-99CB-D314F5252958}" type="sibTrans" cxnId="{CC2CDD17-0C59-4AC8-840C-C3E5CDE66E1D}">
      <dgm:prSet/>
      <dgm:spPr/>
      <dgm:t>
        <a:bodyPr/>
        <a:lstStyle/>
        <a:p>
          <a:endParaRPr lang="ru-RU"/>
        </a:p>
      </dgm:t>
    </dgm:pt>
    <dgm:pt modelId="{6A0118A7-F0F4-4B7D-92C0-4ED26A994BF8}" type="parTrans" cxnId="{CC2CDD17-0C59-4AC8-840C-C3E5CDE66E1D}">
      <dgm:prSet/>
      <dgm:spPr/>
      <dgm:t>
        <a:bodyPr/>
        <a:lstStyle/>
        <a:p>
          <a:endParaRPr lang="ru-RU"/>
        </a:p>
      </dgm:t>
    </dgm:pt>
    <dgm:pt modelId="{FCE346DA-207A-497E-8F45-4A6908E21996}" type="pres">
      <dgm:prSet presAssocID="{E1968F4B-308A-4E58-BF72-12C6006BAB8C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064B8CAF-5F10-43B3-A339-0B4AC2EC5012}" type="pres">
      <dgm:prSet presAssocID="{E1968F4B-308A-4E58-BF72-12C6006BAB8C}" presName="children" presStyleCnt="0"/>
      <dgm:spPr/>
      <dgm:t>
        <a:bodyPr/>
        <a:lstStyle/>
        <a:p>
          <a:endParaRPr lang="ru-RU"/>
        </a:p>
      </dgm:t>
    </dgm:pt>
    <dgm:pt modelId="{7698BA60-4375-4353-A334-B2110C7E2650}" type="pres">
      <dgm:prSet presAssocID="{E1968F4B-308A-4E58-BF72-12C6006BAB8C}" presName="child1group" presStyleCnt="0"/>
      <dgm:spPr/>
      <dgm:t>
        <a:bodyPr/>
        <a:lstStyle/>
        <a:p>
          <a:endParaRPr lang="ru-RU"/>
        </a:p>
      </dgm:t>
    </dgm:pt>
    <dgm:pt modelId="{21BF1041-FC71-445A-8A59-6847FB59E3AE}" type="pres">
      <dgm:prSet presAssocID="{E1968F4B-308A-4E58-BF72-12C6006BAB8C}" presName="child1" presStyleLbl="bgAcc1" presStyleIdx="0" presStyleCnt="3" custScaleX="198553" custScaleY="126898" custLinFactY="12591" custLinFactNeighborX="-34720" custLinFactNeighborY="100000"/>
      <dgm:spPr/>
      <dgm:t>
        <a:bodyPr/>
        <a:lstStyle/>
        <a:p>
          <a:endParaRPr lang="ru-RU"/>
        </a:p>
      </dgm:t>
    </dgm:pt>
    <dgm:pt modelId="{EB683EB4-BF82-4064-AA5D-4AE53E5829F0}" type="pres">
      <dgm:prSet presAssocID="{E1968F4B-308A-4E58-BF72-12C6006BAB8C}" presName="child1Text" presStyleLbl="bgAcc1" presStyleIdx="0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17771FE-95F3-442A-A97E-45DE94C9A2D3}" type="pres">
      <dgm:prSet presAssocID="{E1968F4B-308A-4E58-BF72-12C6006BAB8C}" presName="child2group" presStyleCnt="0"/>
      <dgm:spPr/>
      <dgm:t>
        <a:bodyPr/>
        <a:lstStyle/>
        <a:p>
          <a:endParaRPr lang="ru-RU"/>
        </a:p>
      </dgm:t>
    </dgm:pt>
    <dgm:pt modelId="{0883B830-B465-40D5-AD2D-08307B9C6A7B}" type="pres">
      <dgm:prSet presAssocID="{E1968F4B-308A-4E58-BF72-12C6006BAB8C}" presName="child2" presStyleLbl="bgAcc1" presStyleIdx="1" presStyleCnt="3" custScaleX="200338" custLinFactNeighborX="35333"/>
      <dgm:spPr/>
      <dgm:t>
        <a:bodyPr/>
        <a:lstStyle/>
        <a:p>
          <a:endParaRPr lang="ru-RU"/>
        </a:p>
      </dgm:t>
    </dgm:pt>
    <dgm:pt modelId="{614F0FB8-F36D-49C0-AB55-A089645CABD6}" type="pres">
      <dgm:prSet presAssocID="{E1968F4B-308A-4E58-BF72-12C6006BAB8C}" presName="child2Text" presStyleLbl="bgAcc1" presStyleIdx="1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3F92ADC-33F2-40D4-B07C-B6913643816A}" type="pres">
      <dgm:prSet presAssocID="{E1968F4B-308A-4E58-BF72-12C6006BAB8C}" presName="child3group" presStyleCnt="0"/>
      <dgm:spPr/>
      <dgm:t>
        <a:bodyPr/>
        <a:lstStyle/>
        <a:p>
          <a:endParaRPr lang="ru-RU"/>
        </a:p>
      </dgm:t>
    </dgm:pt>
    <dgm:pt modelId="{0CE45BBC-95C0-472E-AA5C-9A486EBE04BC}" type="pres">
      <dgm:prSet presAssocID="{E1968F4B-308A-4E58-BF72-12C6006BAB8C}" presName="child3" presStyleLbl="bgAcc1" presStyleIdx="2" presStyleCnt="3" custScaleX="194746" custScaleY="109145" custLinFactNeighborX="39302" custLinFactNeighborY="-11570"/>
      <dgm:spPr/>
      <dgm:t>
        <a:bodyPr/>
        <a:lstStyle/>
        <a:p>
          <a:endParaRPr lang="ru-RU"/>
        </a:p>
      </dgm:t>
    </dgm:pt>
    <dgm:pt modelId="{DB6EA6AC-CE6E-425F-A9AE-ED49322FF808}" type="pres">
      <dgm:prSet presAssocID="{E1968F4B-308A-4E58-BF72-12C6006BAB8C}" presName="child3Text" presStyleLbl="bgAcc1" presStyleIdx="2" presStyleCnt="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5061D43-E27D-4F17-A7E1-4DD783F5ADDB}" type="pres">
      <dgm:prSet presAssocID="{E1968F4B-308A-4E58-BF72-12C6006BAB8C}" presName="childPlaceholder" presStyleCnt="0"/>
      <dgm:spPr/>
      <dgm:t>
        <a:bodyPr/>
        <a:lstStyle/>
        <a:p>
          <a:endParaRPr lang="ru-RU"/>
        </a:p>
      </dgm:t>
    </dgm:pt>
    <dgm:pt modelId="{0E1A5613-9212-42AE-9D9C-6282FFA18D35}" type="pres">
      <dgm:prSet presAssocID="{E1968F4B-308A-4E58-BF72-12C6006BAB8C}" presName="circle" presStyleCnt="0"/>
      <dgm:spPr/>
      <dgm:t>
        <a:bodyPr/>
        <a:lstStyle/>
        <a:p>
          <a:endParaRPr lang="ru-RU"/>
        </a:p>
      </dgm:t>
    </dgm:pt>
    <dgm:pt modelId="{E455996A-14A8-4529-9012-6E76F8A5DFA0}" type="pres">
      <dgm:prSet presAssocID="{E1968F4B-308A-4E58-BF72-12C6006BAB8C}" presName="quadrant1" presStyleLbl="node1" presStyleIdx="0" presStyleCnt="4" custScaleY="204334" custLinFactNeighborX="-1465" custLinFactNeighborY="32172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55D592A-CEFE-4587-8797-C1EF31EB45E6}" type="pres">
      <dgm:prSet presAssocID="{E1968F4B-308A-4E58-BF72-12C6006BAB8C}" presName="quadrant2" presStyleLbl="node1" presStyleIdx="1" presStyleCnt="4" custScaleX="98483" custLinFactNeighborY="-19332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B836813-F966-41F4-9559-74F0718EA65B}" type="pres">
      <dgm:prSet presAssocID="{E1968F4B-308A-4E58-BF72-12C6006BAB8C}" presName="quadrant3" presStyleLbl="node1" presStyleIdx="2" presStyleCnt="4" custLinFactNeighborY="-19332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F4EC71F-AEA6-4E0B-9A83-B6908E3D6AC7}" type="pres">
      <dgm:prSet presAssocID="{E1968F4B-308A-4E58-BF72-12C6006BAB8C}" presName="quadrant4" presStyleLbl="node1" presStyleIdx="3" presStyleCnt="4" custFlipVert="1" custFlipHor="0" custScaleX="3849" custScaleY="2865" custLinFactNeighborX="45210" custLinFactNeighborY="38553">
        <dgm:presLayoutVars>
          <dgm:chMax val="1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7FF72B4-BA79-48BB-A46A-089BA2E42E90}" type="pres">
      <dgm:prSet presAssocID="{E1968F4B-308A-4E58-BF72-12C6006BAB8C}" presName="quadrantPlaceholder" presStyleCnt="0"/>
      <dgm:spPr/>
      <dgm:t>
        <a:bodyPr/>
        <a:lstStyle/>
        <a:p>
          <a:endParaRPr lang="ru-RU"/>
        </a:p>
      </dgm:t>
    </dgm:pt>
    <dgm:pt modelId="{C75F6D36-C5BA-4203-AEF5-AC8203D6A998}" type="pres">
      <dgm:prSet presAssocID="{E1968F4B-308A-4E58-BF72-12C6006BAB8C}" presName="center1" presStyleLbl="fgShp" presStyleIdx="0" presStyleCnt="2"/>
      <dgm:spPr/>
      <dgm:t>
        <a:bodyPr/>
        <a:lstStyle/>
        <a:p>
          <a:endParaRPr lang="ru-RU"/>
        </a:p>
      </dgm:t>
    </dgm:pt>
    <dgm:pt modelId="{0511C65E-72AC-4293-BF06-A98472B3E4EE}" type="pres">
      <dgm:prSet presAssocID="{E1968F4B-308A-4E58-BF72-12C6006BAB8C}" presName="center2" presStyleLbl="fgShp" presStyleIdx="1" presStyleCnt="2"/>
      <dgm:spPr/>
      <dgm:t>
        <a:bodyPr/>
        <a:lstStyle/>
        <a:p>
          <a:endParaRPr lang="ru-RU"/>
        </a:p>
      </dgm:t>
    </dgm:pt>
  </dgm:ptLst>
  <dgm:cxnLst>
    <dgm:cxn modelId="{A0D43D63-744F-42F3-9212-F3297AC3F342}" srcId="{76DAD565-BD57-4076-AE19-F96F64892B45}" destId="{43029739-F0AE-44D4-BF87-BFE22E7BB1EC}" srcOrd="1" destOrd="0" parTransId="{8D745124-DBD1-4A97-983A-0CF6BE09AFE8}" sibTransId="{FC4DBDF4-34D6-4EAC-842B-14DE55368FAE}"/>
    <dgm:cxn modelId="{C996EA7C-0D34-49C7-9A1E-2D529A282C19}" srcId="{76DAD565-BD57-4076-AE19-F96F64892B45}" destId="{05E8FA46-9C64-4433-9167-D2AC13D0B601}" srcOrd="0" destOrd="0" parTransId="{E2FEC954-F47D-44BB-9EA2-8AEA4778D4DB}" sibTransId="{70952B3D-310C-49B4-8981-A7C8C6110CC7}"/>
    <dgm:cxn modelId="{FDCDF796-FEF0-4BF7-9AF2-02A4327A34C5}" type="presOf" srcId="{72C7CBA1-D253-44DE-8E1E-218F7AF571EB}" destId="{0883B830-B465-40D5-AD2D-08307B9C6A7B}" srcOrd="0" destOrd="0" presId="urn:microsoft.com/office/officeart/2005/8/layout/cycle4#1"/>
    <dgm:cxn modelId="{04036FF4-2FB9-4793-A243-5E9C14F20342}" type="presOf" srcId="{43029739-F0AE-44D4-BF87-BFE22E7BB1EC}" destId="{21BF1041-FC71-445A-8A59-6847FB59E3AE}" srcOrd="0" destOrd="1" presId="urn:microsoft.com/office/officeart/2005/8/layout/cycle4#1"/>
    <dgm:cxn modelId="{10BC2B01-CBC7-4982-A0B4-6E0268122963}" type="presOf" srcId="{349BDB27-F2C7-4EC0-85EF-2EF4B84E4679}" destId="{655D592A-CEFE-4587-8797-C1EF31EB45E6}" srcOrd="0" destOrd="0" presId="urn:microsoft.com/office/officeart/2005/8/layout/cycle4#1"/>
    <dgm:cxn modelId="{2176CB9D-B08B-4D61-A184-F3E9BC95381E}" type="presOf" srcId="{05E8FA46-9C64-4433-9167-D2AC13D0B601}" destId="{21BF1041-FC71-445A-8A59-6847FB59E3AE}" srcOrd="0" destOrd="0" presId="urn:microsoft.com/office/officeart/2005/8/layout/cycle4#1"/>
    <dgm:cxn modelId="{B0631A65-826F-420E-BAFB-FCE35AAF36D2}" type="presOf" srcId="{76DAD565-BD57-4076-AE19-F96F64892B45}" destId="{E455996A-14A8-4529-9012-6E76F8A5DFA0}" srcOrd="0" destOrd="0" presId="urn:microsoft.com/office/officeart/2005/8/layout/cycle4#1"/>
    <dgm:cxn modelId="{882437E5-5C5F-4461-85EF-5B7306694927}" type="presOf" srcId="{72C7CBA1-D253-44DE-8E1E-218F7AF571EB}" destId="{614F0FB8-F36D-49C0-AB55-A089645CABD6}" srcOrd="1" destOrd="0" presId="urn:microsoft.com/office/officeart/2005/8/layout/cycle4#1"/>
    <dgm:cxn modelId="{990136F4-7571-489C-86E1-3F8726C4BEF6}" type="presOf" srcId="{2E511CC3-1E3B-45F1-9CB5-B472E8E4526C}" destId="{0883B830-B465-40D5-AD2D-08307B9C6A7B}" srcOrd="0" destOrd="2" presId="urn:microsoft.com/office/officeart/2005/8/layout/cycle4#1"/>
    <dgm:cxn modelId="{85C7D0E0-8168-4A4A-9C1A-505BCFFF9392}" type="presOf" srcId="{1F109CF8-0811-4511-A26A-59DB69EEA29A}" destId="{21BF1041-FC71-445A-8A59-6847FB59E3AE}" srcOrd="0" destOrd="2" presId="urn:microsoft.com/office/officeart/2005/8/layout/cycle4#1"/>
    <dgm:cxn modelId="{DA7485BD-C743-4350-8FBE-E42E49858850}" type="presOf" srcId="{0C5C2C73-4444-49E7-BEA0-C619AC7D56BD}" destId="{DB6EA6AC-CE6E-425F-A9AE-ED49322FF808}" srcOrd="1" destOrd="1" presId="urn:microsoft.com/office/officeart/2005/8/layout/cycle4#1"/>
    <dgm:cxn modelId="{3CE75EF9-CC85-424C-BDD7-EE75D4D6C230}" type="presOf" srcId="{C93149BB-6281-4E17-85CA-35D3A5DD2FC5}" destId="{AB836813-F966-41F4-9559-74F0718EA65B}" srcOrd="0" destOrd="0" presId="urn:microsoft.com/office/officeart/2005/8/layout/cycle4#1"/>
    <dgm:cxn modelId="{705DFFA7-1644-48CF-ADE2-68BC2CC1C944}" srcId="{349BDB27-F2C7-4EC0-85EF-2EF4B84E4679}" destId="{3FC391EC-F909-438D-B5A2-669F5DA97A45}" srcOrd="1" destOrd="0" parTransId="{4E825DAD-969E-43DC-BE40-58CC410071A3}" sibTransId="{E0F1AB3A-F1E5-4A1D-9C65-9D8CB0CCD4FC}"/>
    <dgm:cxn modelId="{0DCB03A4-6ECD-456B-B860-A56250AF7B4E}" type="presOf" srcId="{43029739-F0AE-44D4-BF87-BFE22E7BB1EC}" destId="{EB683EB4-BF82-4064-AA5D-4AE53E5829F0}" srcOrd="1" destOrd="1" presId="urn:microsoft.com/office/officeart/2005/8/layout/cycle4#1"/>
    <dgm:cxn modelId="{533CA477-3DD6-4306-B3FF-C6A3623495D1}" type="presOf" srcId="{3FC391EC-F909-438D-B5A2-669F5DA97A45}" destId="{0883B830-B465-40D5-AD2D-08307B9C6A7B}" srcOrd="0" destOrd="1" presId="urn:microsoft.com/office/officeart/2005/8/layout/cycle4#1"/>
    <dgm:cxn modelId="{24217B94-AF7E-4F99-A818-894E02762E4E}" srcId="{76DAD565-BD57-4076-AE19-F96F64892B45}" destId="{1F109CF8-0811-4511-A26A-59DB69EEA29A}" srcOrd="2" destOrd="0" parTransId="{763F85EE-D937-424B-9722-BA0CD76833DE}" sibTransId="{15C68C0A-7237-49C9-B9A4-AA300B7F7635}"/>
    <dgm:cxn modelId="{CA3E6CA7-C44E-4FA8-B5DA-A9660DC26E04}" srcId="{E1968F4B-308A-4E58-BF72-12C6006BAB8C}" destId="{349BDB27-F2C7-4EC0-85EF-2EF4B84E4679}" srcOrd="1" destOrd="0" parTransId="{7C92BFF9-3393-4DF2-821D-FBD3DFB6A269}" sibTransId="{D6A48420-1210-412D-BE01-8D5D44926602}"/>
    <dgm:cxn modelId="{73E0AB1F-F00B-4901-8FD4-38C503DDB54D}" type="presOf" srcId="{E1968F4B-308A-4E58-BF72-12C6006BAB8C}" destId="{FCE346DA-207A-497E-8F45-4A6908E21996}" srcOrd="0" destOrd="0" presId="urn:microsoft.com/office/officeart/2005/8/layout/cycle4#1"/>
    <dgm:cxn modelId="{3C5A3AF6-360E-4DE2-B490-B0FB86AFABC4}" srcId="{C93149BB-6281-4E17-85CA-35D3A5DD2FC5}" destId="{61FD1139-62E7-4198-9415-970F1AE362EA}" srcOrd="0" destOrd="0" parTransId="{0BABCC29-EEA8-427C-8D42-12000BD89814}" sibTransId="{7F290FEC-27E0-4C5E-99E8-169F7A19E4EA}"/>
    <dgm:cxn modelId="{A96B8709-25D8-422B-95AE-8E038CB265AB}" type="presOf" srcId="{531CC53E-EB1B-469E-B716-97C33D513701}" destId="{0883B830-B465-40D5-AD2D-08307B9C6A7B}" srcOrd="0" destOrd="3" presId="urn:microsoft.com/office/officeart/2005/8/layout/cycle4#1"/>
    <dgm:cxn modelId="{74BB9FFB-CA64-4803-95E1-C99D88A123FE}" type="presOf" srcId="{2E511CC3-1E3B-45F1-9CB5-B472E8E4526C}" destId="{614F0FB8-F36D-49C0-AB55-A089645CABD6}" srcOrd="1" destOrd="2" presId="urn:microsoft.com/office/officeart/2005/8/layout/cycle4#1"/>
    <dgm:cxn modelId="{08E591F8-2969-4431-A4E7-F68A8F86BE27}" srcId="{C93149BB-6281-4E17-85CA-35D3A5DD2FC5}" destId="{0C5C2C73-4444-49E7-BEA0-C619AC7D56BD}" srcOrd="1" destOrd="0" parTransId="{A804CD74-78DC-4BF9-B689-D74AA6D7BF5E}" sibTransId="{0A0A01C3-DD6B-4021-B095-2BCB325B2D45}"/>
    <dgm:cxn modelId="{0424F29E-598A-4EA5-8BDE-A255F4926A6A}" type="presOf" srcId="{05E8FA46-9C64-4433-9167-D2AC13D0B601}" destId="{EB683EB4-BF82-4064-AA5D-4AE53E5829F0}" srcOrd="1" destOrd="0" presId="urn:microsoft.com/office/officeart/2005/8/layout/cycle4#1"/>
    <dgm:cxn modelId="{A375D260-5A60-4A70-9B9F-420D8E48FDEB}" srcId="{76DAD565-BD57-4076-AE19-F96F64892B45}" destId="{0DF0E539-1C7F-41F0-B0C6-CBE7DD0DF9E7}" srcOrd="3" destOrd="0" parTransId="{E6747D85-FA2A-4AD1-B1EA-F4E7DC8AD952}" sibTransId="{F73ADE1E-F476-45AA-9F0E-778FBCD2436E}"/>
    <dgm:cxn modelId="{2B4B1410-A575-47FE-9CFE-91D8CC427544}" srcId="{349BDB27-F2C7-4EC0-85EF-2EF4B84E4679}" destId="{531CC53E-EB1B-469E-B716-97C33D513701}" srcOrd="3" destOrd="0" parTransId="{FCE1AC28-8F2B-404D-8EBC-9790A2349A5E}" sibTransId="{5A4540CB-478E-4FE4-8CDB-046384B580B9}"/>
    <dgm:cxn modelId="{CC2CDD17-0C59-4AC8-840C-C3E5CDE66E1D}" srcId="{E1968F4B-308A-4E58-BF72-12C6006BAB8C}" destId="{76DAD565-BD57-4076-AE19-F96F64892B45}" srcOrd="0" destOrd="0" parTransId="{6A0118A7-F0F4-4B7D-92C0-4ED26A994BF8}" sibTransId="{C83ADF6D-D5E0-4C39-99CB-D314F5252958}"/>
    <dgm:cxn modelId="{8698E930-643E-4735-8A2B-ACB6B7837002}" srcId="{E1968F4B-308A-4E58-BF72-12C6006BAB8C}" destId="{C93149BB-6281-4E17-85CA-35D3A5DD2FC5}" srcOrd="2" destOrd="0" parTransId="{D1B1BEF1-9243-472D-A1B9-A399A554E979}" sibTransId="{4B4A83DC-AEBC-4515-BE44-7767DF854A2A}"/>
    <dgm:cxn modelId="{11171595-9DB8-471E-80D2-1B6A588F5748}" srcId="{349BDB27-F2C7-4EC0-85EF-2EF4B84E4679}" destId="{72C7CBA1-D253-44DE-8E1E-218F7AF571EB}" srcOrd="0" destOrd="0" parTransId="{A90875D2-80AF-486E-B162-2027433A949B}" sibTransId="{C421238F-C997-4FB5-90F3-C113C40DC51E}"/>
    <dgm:cxn modelId="{5FEE6D4A-E9E6-4FE2-B4C2-B109B47FA6CE}" type="presOf" srcId="{0C5C2C73-4444-49E7-BEA0-C619AC7D56BD}" destId="{0CE45BBC-95C0-472E-AA5C-9A486EBE04BC}" srcOrd="0" destOrd="1" presId="urn:microsoft.com/office/officeart/2005/8/layout/cycle4#1"/>
    <dgm:cxn modelId="{034E3B9F-C1AF-431E-9E35-7A0DD6F09882}" srcId="{349BDB27-F2C7-4EC0-85EF-2EF4B84E4679}" destId="{2E511CC3-1E3B-45F1-9CB5-B472E8E4526C}" srcOrd="2" destOrd="0" parTransId="{7EB03052-643B-446F-8A05-494A7B09F30C}" sibTransId="{7F0F1E9A-59A9-409E-A3B2-3B237BECB43C}"/>
    <dgm:cxn modelId="{702503D0-5BC5-4335-B1D6-AE9FE9B8FFB4}" type="presOf" srcId="{0DF0E539-1C7F-41F0-B0C6-CBE7DD0DF9E7}" destId="{EB683EB4-BF82-4064-AA5D-4AE53E5829F0}" srcOrd="1" destOrd="3" presId="urn:microsoft.com/office/officeart/2005/8/layout/cycle4#1"/>
    <dgm:cxn modelId="{76ECF477-804A-4B38-9F13-2D678E7032B3}" type="presOf" srcId="{0DF0E539-1C7F-41F0-B0C6-CBE7DD0DF9E7}" destId="{21BF1041-FC71-445A-8A59-6847FB59E3AE}" srcOrd="0" destOrd="3" presId="urn:microsoft.com/office/officeart/2005/8/layout/cycle4#1"/>
    <dgm:cxn modelId="{454D6EFF-AADF-4B91-B51B-FA819378E288}" type="presOf" srcId="{531CC53E-EB1B-469E-B716-97C33D513701}" destId="{614F0FB8-F36D-49C0-AB55-A089645CABD6}" srcOrd="1" destOrd="3" presId="urn:microsoft.com/office/officeart/2005/8/layout/cycle4#1"/>
    <dgm:cxn modelId="{C3D59B2F-4884-47B1-BBA8-7B6AB333ADE7}" type="presOf" srcId="{61FD1139-62E7-4198-9415-970F1AE362EA}" destId="{0CE45BBC-95C0-472E-AA5C-9A486EBE04BC}" srcOrd="0" destOrd="0" presId="urn:microsoft.com/office/officeart/2005/8/layout/cycle4#1"/>
    <dgm:cxn modelId="{1E7B059A-424F-4224-931E-E34228C3741A}" type="presOf" srcId="{1F109CF8-0811-4511-A26A-59DB69EEA29A}" destId="{EB683EB4-BF82-4064-AA5D-4AE53E5829F0}" srcOrd="1" destOrd="2" presId="urn:microsoft.com/office/officeart/2005/8/layout/cycle4#1"/>
    <dgm:cxn modelId="{9C86B3F2-9021-4E75-96B5-7F97099BEEFD}" type="presOf" srcId="{61FD1139-62E7-4198-9415-970F1AE362EA}" destId="{DB6EA6AC-CE6E-425F-A9AE-ED49322FF808}" srcOrd="1" destOrd="0" presId="urn:microsoft.com/office/officeart/2005/8/layout/cycle4#1"/>
    <dgm:cxn modelId="{6185D23F-5AB4-4C66-BEAC-273925B59544}" type="presOf" srcId="{3FC391EC-F909-438D-B5A2-669F5DA97A45}" destId="{614F0FB8-F36D-49C0-AB55-A089645CABD6}" srcOrd="1" destOrd="1" presId="urn:microsoft.com/office/officeart/2005/8/layout/cycle4#1"/>
    <dgm:cxn modelId="{56D55DB7-4190-4873-853F-87D3C13BEFA9}" type="presParOf" srcId="{FCE346DA-207A-497E-8F45-4A6908E21996}" destId="{064B8CAF-5F10-43B3-A339-0B4AC2EC5012}" srcOrd="0" destOrd="0" presId="urn:microsoft.com/office/officeart/2005/8/layout/cycle4#1"/>
    <dgm:cxn modelId="{B854AED8-507B-4DCC-9BED-2DE8D43087A6}" type="presParOf" srcId="{064B8CAF-5F10-43B3-A339-0B4AC2EC5012}" destId="{7698BA60-4375-4353-A334-B2110C7E2650}" srcOrd="0" destOrd="0" presId="urn:microsoft.com/office/officeart/2005/8/layout/cycle4#1"/>
    <dgm:cxn modelId="{B4CA0C23-F737-4B29-A52F-EDBE302C6D2C}" type="presParOf" srcId="{7698BA60-4375-4353-A334-B2110C7E2650}" destId="{21BF1041-FC71-445A-8A59-6847FB59E3AE}" srcOrd="0" destOrd="0" presId="urn:microsoft.com/office/officeart/2005/8/layout/cycle4#1"/>
    <dgm:cxn modelId="{60AA9998-9A10-4710-B438-673224469EDD}" type="presParOf" srcId="{7698BA60-4375-4353-A334-B2110C7E2650}" destId="{EB683EB4-BF82-4064-AA5D-4AE53E5829F0}" srcOrd="1" destOrd="0" presId="urn:microsoft.com/office/officeart/2005/8/layout/cycle4#1"/>
    <dgm:cxn modelId="{F72F3894-B3D3-44FC-B29D-4A8B9EF03299}" type="presParOf" srcId="{064B8CAF-5F10-43B3-A339-0B4AC2EC5012}" destId="{A17771FE-95F3-442A-A97E-45DE94C9A2D3}" srcOrd="1" destOrd="0" presId="urn:microsoft.com/office/officeart/2005/8/layout/cycle4#1"/>
    <dgm:cxn modelId="{F0EA5750-0A45-41C5-A21A-CF4EBF92FA48}" type="presParOf" srcId="{A17771FE-95F3-442A-A97E-45DE94C9A2D3}" destId="{0883B830-B465-40D5-AD2D-08307B9C6A7B}" srcOrd="0" destOrd="0" presId="urn:microsoft.com/office/officeart/2005/8/layout/cycle4#1"/>
    <dgm:cxn modelId="{02E5A6F5-5895-4442-9CEC-F48E65C9B5B4}" type="presParOf" srcId="{A17771FE-95F3-442A-A97E-45DE94C9A2D3}" destId="{614F0FB8-F36D-49C0-AB55-A089645CABD6}" srcOrd="1" destOrd="0" presId="urn:microsoft.com/office/officeart/2005/8/layout/cycle4#1"/>
    <dgm:cxn modelId="{89C2AD83-D7BE-4165-A487-7E1E0FDB29AC}" type="presParOf" srcId="{064B8CAF-5F10-43B3-A339-0B4AC2EC5012}" destId="{F3F92ADC-33F2-40D4-B07C-B6913643816A}" srcOrd="2" destOrd="0" presId="urn:microsoft.com/office/officeart/2005/8/layout/cycle4#1"/>
    <dgm:cxn modelId="{D6F245CD-EB18-4DDD-A179-BC12BF88E75C}" type="presParOf" srcId="{F3F92ADC-33F2-40D4-B07C-B6913643816A}" destId="{0CE45BBC-95C0-472E-AA5C-9A486EBE04BC}" srcOrd="0" destOrd="0" presId="urn:microsoft.com/office/officeart/2005/8/layout/cycle4#1"/>
    <dgm:cxn modelId="{416A9833-9014-4719-8764-C9895E5627D8}" type="presParOf" srcId="{F3F92ADC-33F2-40D4-B07C-B6913643816A}" destId="{DB6EA6AC-CE6E-425F-A9AE-ED49322FF808}" srcOrd="1" destOrd="0" presId="urn:microsoft.com/office/officeart/2005/8/layout/cycle4#1"/>
    <dgm:cxn modelId="{C81D2732-B25C-4132-B92C-F51C4C058A5E}" type="presParOf" srcId="{064B8CAF-5F10-43B3-A339-0B4AC2EC5012}" destId="{95061D43-E27D-4F17-A7E1-4DD783F5ADDB}" srcOrd="3" destOrd="0" presId="urn:microsoft.com/office/officeart/2005/8/layout/cycle4#1"/>
    <dgm:cxn modelId="{B15223F4-CA7B-4DBD-8BC2-A76A01B40A57}" type="presParOf" srcId="{FCE346DA-207A-497E-8F45-4A6908E21996}" destId="{0E1A5613-9212-42AE-9D9C-6282FFA18D35}" srcOrd="1" destOrd="0" presId="urn:microsoft.com/office/officeart/2005/8/layout/cycle4#1"/>
    <dgm:cxn modelId="{72291446-14FA-435A-B99D-E9EEBA75F78D}" type="presParOf" srcId="{0E1A5613-9212-42AE-9D9C-6282FFA18D35}" destId="{E455996A-14A8-4529-9012-6E76F8A5DFA0}" srcOrd="0" destOrd="0" presId="urn:microsoft.com/office/officeart/2005/8/layout/cycle4#1"/>
    <dgm:cxn modelId="{8268AF47-744F-498E-8CDE-E7DBF919F248}" type="presParOf" srcId="{0E1A5613-9212-42AE-9D9C-6282FFA18D35}" destId="{655D592A-CEFE-4587-8797-C1EF31EB45E6}" srcOrd="1" destOrd="0" presId="urn:microsoft.com/office/officeart/2005/8/layout/cycle4#1"/>
    <dgm:cxn modelId="{D21EA8A1-6210-4C4A-896A-0A15D3E33F29}" type="presParOf" srcId="{0E1A5613-9212-42AE-9D9C-6282FFA18D35}" destId="{AB836813-F966-41F4-9559-74F0718EA65B}" srcOrd="2" destOrd="0" presId="urn:microsoft.com/office/officeart/2005/8/layout/cycle4#1"/>
    <dgm:cxn modelId="{4E2AE36A-0F9B-4F74-9B7F-855F3820AA7E}" type="presParOf" srcId="{0E1A5613-9212-42AE-9D9C-6282FFA18D35}" destId="{4F4EC71F-AEA6-4E0B-9A83-B6908E3D6AC7}" srcOrd="3" destOrd="0" presId="urn:microsoft.com/office/officeart/2005/8/layout/cycle4#1"/>
    <dgm:cxn modelId="{59F89BE2-A988-4D4F-8974-68A6C904D752}" type="presParOf" srcId="{0E1A5613-9212-42AE-9D9C-6282FFA18D35}" destId="{A7FF72B4-BA79-48BB-A46A-089BA2E42E90}" srcOrd="4" destOrd="0" presId="urn:microsoft.com/office/officeart/2005/8/layout/cycle4#1"/>
    <dgm:cxn modelId="{4C79389B-4638-4950-82F0-F4757BD99928}" type="presParOf" srcId="{FCE346DA-207A-497E-8F45-4A6908E21996}" destId="{C75F6D36-C5BA-4203-AEF5-AC8203D6A998}" srcOrd="2" destOrd="0" presId="urn:microsoft.com/office/officeart/2005/8/layout/cycle4#1"/>
    <dgm:cxn modelId="{F71077B9-5087-4122-9BBF-EC9AFABC7D57}" type="presParOf" srcId="{FCE346DA-207A-497E-8F45-4A6908E21996}" destId="{0511C65E-72AC-4293-BF06-A98472B3E4EE}" srcOrd="3" destOrd="0" presId="urn:microsoft.com/office/officeart/2005/8/layout/cycle4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E45BBC-95C0-472E-AA5C-9A486EBE04BC}">
      <dsp:nvSpPr>
        <dsp:cNvPr id="0" name=""/>
        <dsp:cNvSpPr/>
      </dsp:nvSpPr>
      <dsp:spPr>
        <a:xfrm>
          <a:off x="4828285" y="2592283"/>
          <a:ext cx="3680123" cy="133604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400" kern="1200" dirty="0" smtClean="0"/>
            <a:t>Технологические рекомендации по  составу КЭ</a:t>
          </a:r>
          <a:endParaRPr lang="ru-RU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400" kern="1200" dirty="0" smtClean="0"/>
            <a:t>Типовые методы изготовления КЭ, деталей  </a:t>
          </a:r>
          <a:endParaRPr lang="ru-RU" sz="1400" kern="1200" dirty="0"/>
        </a:p>
      </dsp:txBody>
      <dsp:txXfrm>
        <a:off x="5961671" y="2955643"/>
        <a:ext cx="2517388" cy="943334"/>
      </dsp:txXfrm>
    </dsp:sp>
    <dsp:sp modelId="{0883B830-B465-40D5-AD2D-08307B9C6A7B}">
      <dsp:nvSpPr>
        <dsp:cNvPr id="0" name=""/>
        <dsp:cNvSpPr/>
      </dsp:nvSpPr>
      <dsp:spPr>
        <a:xfrm>
          <a:off x="4700447" y="188671"/>
          <a:ext cx="3785795" cy="1224099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400" kern="1200" dirty="0" smtClean="0"/>
            <a:t>Конструктивный элемент</a:t>
          </a:r>
          <a:endParaRPr lang="ru-RU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400" kern="1200" dirty="0" smtClean="0"/>
            <a:t>Тех. операция</a:t>
          </a:r>
          <a:endParaRPr lang="ru-RU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400" kern="1200" dirty="0" smtClean="0"/>
            <a:t>Средства тех. оснащения </a:t>
          </a:r>
          <a:endParaRPr lang="ru-RU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400" kern="1200" dirty="0" smtClean="0"/>
            <a:t>Оборудование</a:t>
          </a:r>
          <a:endParaRPr lang="ru-RU" sz="1400" kern="1200" dirty="0"/>
        </a:p>
      </dsp:txBody>
      <dsp:txXfrm>
        <a:off x="5863075" y="215560"/>
        <a:ext cx="2596279" cy="864296"/>
      </dsp:txXfrm>
    </dsp:sp>
    <dsp:sp modelId="{21BF1041-FC71-445A-8A59-6847FB59E3AE}">
      <dsp:nvSpPr>
        <dsp:cNvPr id="0" name=""/>
        <dsp:cNvSpPr/>
      </dsp:nvSpPr>
      <dsp:spPr>
        <a:xfrm>
          <a:off x="310316" y="1402269"/>
          <a:ext cx="3752064" cy="155335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400" kern="1200" dirty="0" smtClean="0"/>
            <a:t>Образ изделия из системы </a:t>
          </a:r>
          <a:r>
            <a:rPr lang="en-US" sz="1400" kern="1200" dirty="0" smtClean="0"/>
            <a:t>NX</a:t>
          </a:r>
          <a:endParaRPr lang="ru-RU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400" kern="1200" dirty="0" smtClean="0"/>
            <a:t>Эскизный проект проектируемого  изделия </a:t>
          </a:r>
          <a:endParaRPr lang="ru-RU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400" kern="1200" dirty="0" smtClean="0"/>
            <a:t>Качественная оценка ТКИ</a:t>
          </a:r>
          <a:endParaRPr lang="ru-RU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1400" kern="1200" dirty="0" smtClean="0"/>
            <a:t>Количественная оценка ТКИ</a:t>
          </a:r>
          <a:endParaRPr lang="ru-RU" sz="1400" kern="1200" dirty="0"/>
        </a:p>
      </dsp:txBody>
      <dsp:txXfrm>
        <a:off x="344438" y="1436391"/>
        <a:ext cx="2558201" cy="1096774"/>
      </dsp:txXfrm>
    </dsp:sp>
    <dsp:sp modelId="{E455996A-14A8-4529-9012-6E76F8A5DFA0}">
      <dsp:nvSpPr>
        <dsp:cNvPr id="0" name=""/>
        <dsp:cNvSpPr/>
      </dsp:nvSpPr>
      <dsp:spPr>
        <a:xfrm>
          <a:off x="2673608" y="344212"/>
          <a:ext cx="1656360" cy="3384507"/>
        </a:xfrm>
        <a:prstGeom prst="pieWedge">
          <a:avLst/>
        </a:prstGeom>
        <a:solidFill>
          <a:schemeClr val="accent1">
            <a:shade val="8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vert270" wrap="square" lIns="0" tIns="0" rIns="36000" bIns="0" numCol="1" spcCol="1270" anchor="ctr" anchorCtr="1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b="1" kern="1200" dirty="0" smtClean="0"/>
            <a:t>Рабочий стол конструктора </a:t>
          </a:r>
          <a:endParaRPr lang="ru-RU" sz="2400" b="1" kern="1200" dirty="0"/>
        </a:p>
      </dsp:txBody>
      <dsp:txXfrm>
        <a:off x="3158745" y="1335511"/>
        <a:ext cx="1171223" cy="2393208"/>
      </dsp:txXfrm>
    </dsp:sp>
    <dsp:sp modelId="{655D592A-CEFE-4587-8797-C1EF31EB45E6}">
      <dsp:nvSpPr>
        <dsp:cNvPr id="0" name=""/>
        <dsp:cNvSpPr/>
      </dsp:nvSpPr>
      <dsp:spPr>
        <a:xfrm rot="5400000">
          <a:off x="4430741" y="367757"/>
          <a:ext cx="1656360" cy="1631233"/>
        </a:xfrm>
        <a:prstGeom prst="pieWedge">
          <a:avLst/>
        </a:prstGeom>
        <a:solidFill>
          <a:schemeClr val="accent1">
            <a:shade val="80000"/>
            <a:hueOff val="102082"/>
            <a:satOff val="-1464"/>
            <a:lumOff val="8538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b="1" kern="1200" dirty="0" smtClean="0"/>
            <a:t>База данных </a:t>
          </a:r>
          <a:endParaRPr lang="ru-RU" sz="1600" b="1" kern="1200" dirty="0"/>
        </a:p>
      </dsp:txBody>
      <dsp:txXfrm rot="-5400000">
        <a:off x="4443304" y="840331"/>
        <a:ext cx="1153456" cy="1171223"/>
      </dsp:txXfrm>
    </dsp:sp>
    <dsp:sp modelId="{AB836813-F966-41F4-9559-74F0718EA65B}">
      <dsp:nvSpPr>
        <dsp:cNvPr id="0" name=""/>
        <dsp:cNvSpPr/>
      </dsp:nvSpPr>
      <dsp:spPr>
        <a:xfrm rot="10800000">
          <a:off x="4430741" y="2088060"/>
          <a:ext cx="1656360" cy="1656360"/>
        </a:xfrm>
        <a:prstGeom prst="pieWedge">
          <a:avLst/>
        </a:prstGeom>
        <a:solidFill>
          <a:schemeClr val="accent1">
            <a:shade val="80000"/>
            <a:hueOff val="204164"/>
            <a:satOff val="-2928"/>
            <a:lumOff val="17077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b="1" kern="1200" dirty="0" smtClean="0"/>
            <a:t>База знаний</a:t>
          </a:r>
          <a:endParaRPr lang="ru-RU" sz="1600" b="1" kern="1200" dirty="0"/>
        </a:p>
      </dsp:txBody>
      <dsp:txXfrm rot="10800000">
        <a:off x="4430741" y="2088060"/>
        <a:ext cx="1171223" cy="1171223"/>
      </dsp:txXfrm>
    </dsp:sp>
    <dsp:sp modelId="{4F4EC71F-AEA6-4E0B-9A83-B6908E3D6AC7}">
      <dsp:nvSpPr>
        <dsp:cNvPr id="0" name=""/>
        <dsp:cNvSpPr/>
      </dsp:nvSpPr>
      <dsp:spPr>
        <a:xfrm rot="5400000" flipV="1">
          <a:off x="4251167" y="3843147"/>
          <a:ext cx="47454" cy="63753"/>
        </a:xfrm>
        <a:prstGeom prst="pieWedge">
          <a:avLst/>
        </a:prstGeom>
        <a:solidFill>
          <a:schemeClr val="accent1">
            <a:shade val="80000"/>
            <a:hueOff val="306246"/>
            <a:satOff val="-4392"/>
            <a:lumOff val="25615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C75F6D36-C5BA-4203-AEF5-AC8203D6A998}">
      <dsp:nvSpPr>
        <dsp:cNvPr id="0" name=""/>
        <dsp:cNvSpPr/>
      </dsp:nvSpPr>
      <dsp:spPr>
        <a:xfrm>
          <a:off x="4106545" y="1702721"/>
          <a:ext cx="571884" cy="497290"/>
        </a:xfrm>
        <a:prstGeom prst="circular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511C65E-72AC-4293-BF06-A98472B3E4EE}">
      <dsp:nvSpPr>
        <dsp:cNvPr id="0" name=""/>
        <dsp:cNvSpPr/>
      </dsp:nvSpPr>
      <dsp:spPr>
        <a:xfrm rot="10800000">
          <a:off x="4106545" y="1893987"/>
          <a:ext cx="571884" cy="497290"/>
        </a:xfrm>
        <a:prstGeom prst="circular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300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4#1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9837" cy="49885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29761" y="0"/>
            <a:ext cx="2929837" cy="49885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43DFA9-8343-462B-B367-A7E8E324BB5D}" type="datetimeFigureOut">
              <a:rPr lang="ru-RU" smtClean="0"/>
              <a:pPr/>
              <a:t>06.11.2014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29761" y="9443662"/>
            <a:ext cx="2929837" cy="49885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35E0B1-4C07-49A6-AF83-512744E6E3E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61300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803185D-F149-4A65-9590-998B470143C3}" type="datetimeFigureOut">
              <a:rPr lang="ru-RU" smtClean="0"/>
              <a:pPr>
                <a:defRPr/>
              </a:pPr>
              <a:t>06.1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5B9CF1C-58CE-40E9-AE8D-43DC609A508D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94072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3E9810A-58FD-431A-A739-194D053D82D2}" type="datetimeFigureOut">
              <a:rPr lang="ru-RU" smtClean="0"/>
              <a:pPr>
                <a:defRPr/>
              </a:pPr>
              <a:t>06.1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5B936DF-A0ED-4AAB-B6C9-5BEED0EA6957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81656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154782"/>
            <a:ext cx="2057400" cy="329088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54782"/>
            <a:ext cx="6019800" cy="329088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1DE616B-B036-422F-B7B5-641E1321C303}" type="datetimeFigureOut">
              <a:rPr lang="ru-RU" smtClean="0"/>
              <a:pPr>
                <a:defRPr/>
              </a:pPr>
              <a:t>06.1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11E0FA-CCDB-4637-851A-0CBC37B07104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52954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1FC775-0321-4C2E-8E87-AD011E77B1C6}" type="datetimeFigureOut">
              <a:rPr lang="ru-RU" smtClean="0"/>
              <a:t>06.1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A72FCA-2B32-4703-8E5A-9A1D37AB2556}" type="slidenum">
              <a:rPr lang="ru-RU" smtClean="0"/>
              <a:t>‹#›</a:t>
            </a:fld>
            <a:endParaRPr lang="ru-RU"/>
          </a:p>
        </p:txBody>
      </p:sp>
      <p:cxnSp>
        <p:nvCxnSpPr>
          <p:cNvPr id="7" name="Прямая соединительная линия 6"/>
          <p:cNvCxnSpPr/>
          <p:nvPr userDrawn="1"/>
        </p:nvCxnSpPr>
        <p:spPr>
          <a:xfrm>
            <a:off x="457200" y="1063625"/>
            <a:ext cx="8229600" cy="0"/>
          </a:xfrm>
          <a:prstGeom prst="line">
            <a:avLst/>
          </a:prstGeom>
          <a:ln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44000">
                  <a:schemeClr val="tx2">
                    <a:lumMod val="75000"/>
                  </a:schemeClr>
                </a:gs>
                <a:gs pos="9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0" scaled="0"/>
            </a:gra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241456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E24698A-BC87-489F-BA38-78EF734BCADB}" type="datetimeFigureOut">
              <a:rPr lang="ru-RU" smtClean="0"/>
              <a:pPr>
                <a:defRPr/>
              </a:pPr>
              <a:t>06.1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C799728-97AA-4044-B115-9AED78558951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67953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900114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900114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5536913-E5DB-4DA6-A30C-E69D991B6023}" type="datetimeFigureOut">
              <a:rPr lang="ru-RU" smtClean="0"/>
              <a:pPr>
                <a:defRPr/>
              </a:pPr>
              <a:t>06.11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29221F-29B6-4F51-8CAD-C9D845415765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354572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573495F-15A8-488A-8790-5D4C9832CAE5}" type="datetimeFigureOut">
              <a:rPr lang="ru-RU" smtClean="0"/>
              <a:pPr>
                <a:defRPr/>
              </a:pPr>
              <a:t>06.11.201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A3CF24-C09A-4281-8C22-7B58BA0BB8BD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74482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D31BD35-1396-4173-B9BF-8A951508DECC}" type="datetimeFigureOut">
              <a:rPr lang="ru-RU" smtClean="0"/>
              <a:pPr>
                <a:defRPr/>
              </a:pPr>
              <a:t>06.11.201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C62C34-D214-4230-AB07-5D6FE5CA4F86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84422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631CB3D-0C46-4A2A-A986-217B6EB25521}" type="datetimeFigureOut">
              <a:rPr lang="ru-RU" smtClean="0"/>
              <a:pPr>
                <a:defRPr/>
              </a:pPr>
              <a:t>06.11.201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9D34393-0449-4025-8A60-700A31B7035A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8941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546A2A4-6CB8-40B8-B24E-19CDEDE906C8}" type="datetimeFigureOut">
              <a:rPr lang="ru-RU" smtClean="0"/>
              <a:pPr>
                <a:defRPr/>
              </a:pPr>
              <a:t>06.11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B698F8D-82A9-4905-B94E-BE95BB0330C1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63096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0445B0E-66CE-4051-BF5F-F7F2B2D58F46}" type="datetimeFigureOut">
              <a:rPr lang="ru-RU" smtClean="0"/>
              <a:pPr>
                <a:defRPr/>
              </a:pPr>
              <a:t>06.11.201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FFC509-B221-427C-835D-3C0C21ACF5D0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224433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e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87942B3-743B-4827-A3AF-38CA14FE59BC}" type="datetimeFigureOut">
              <a:rPr lang="ru-RU" smtClean="0"/>
              <a:pPr>
                <a:defRPr/>
              </a:pPr>
              <a:t>06.11.201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BFB4850-D624-4594-8113-63982D8B4974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Прямоугольник 6"/>
          <p:cNvSpPr/>
          <p:nvPr userDrawn="1"/>
        </p:nvSpPr>
        <p:spPr>
          <a:xfrm>
            <a:off x="138223" y="123479"/>
            <a:ext cx="8878186" cy="4896543"/>
          </a:xfrm>
          <a:prstGeom prst="rect">
            <a:avLst/>
          </a:prstGeom>
          <a:noFill/>
          <a:ln>
            <a:solidFill>
              <a:srgbClr val="0000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8" name="Picture 6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61619" y="230921"/>
            <a:ext cx="837916" cy="84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 descr="C:\Users\Dem0n0l0g\Documents\Договор по обтяжки и эластичной среде\Ноябрьская конференция\gerb-istu.wmf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101302" y="259438"/>
            <a:ext cx="765676" cy="84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438647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9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ib-aviator.com/" TargetMode="External"/><Relationship Id="rId2" Type="http://schemas.openxmlformats.org/officeDocument/2006/relationships/hyperlink" Target="mailto:govorkov_as@istu.edu" TargetMode="Externa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107504" y="1090464"/>
            <a:ext cx="8867554" cy="38902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</a:rPr>
              <a:t>Автоматизация процесса технологической подготовки производства новых изделий авиатехники на основе СППР «Система анализа технологичности конструкции изделий»</a:t>
            </a:r>
            <a:r>
              <a:rPr lang="ru-RU" b="1" kern="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ru-RU" b="1" kern="0" dirty="0" smtClean="0">
                <a:latin typeface="Times New Roman" pitchFamily="18" charset="0"/>
                <a:cs typeface="Times New Roman" pitchFamily="18" charset="0"/>
              </a:rPr>
            </a:br>
            <a:endParaRPr lang="ru-RU" b="1" kern="0" dirty="0" smtClean="0"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2800" b="1" kern="0" dirty="0" smtClean="0">
                <a:latin typeface="Times New Roman" pitchFamily="18" charset="0"/>
                <a:cs typeface="Times New Roman" pitchFamily="18" charset="0"/>
              </a:rPr>
              <a:t>Говорков Алексей Сергеевич</a:t>
            </a:r>
            <a:endParaRPr lang="ru-RU" sz="2800" b="1" kern="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lnSpc>
                <a:spcPct val="120000"/>
              </a:lnSpc>
              <a:defRPr/>
            </a:pPr>
            <a:endParaRPr lang="ru-RU" b="1" kern="0" dirty="0" smtClean="0">
              <a:latin typeface="Times New Roman" pitchFamily="18" charset="0"/>
              <a:cs typeface="Times New Roman" pitchFamily="18" charset="0"/>
            </a:endParaRPr>
          </a:p>
          <a:p>
            <a:pPr algn="ctr">
              <a:lnSpc>
                <a:spcPct val="120000"/>
              </a:lnSpc>
              <a:defRPr/>
            </a:pPr>
            <a:r>
              <a:rPr lang="ru-RU" sz="2800" kern="0" dirty="0" smtClean="0">
                <a:latin typeface="Times New Roman" pitchFamily="18" charset="0"/>
                <a:cs typeface="Times New Roman" pitchFamily="18" charset="0"/>
              </a:rPr>
              <a:t>Национальный исследовательский </a:t>
            </a:r>
          </a:p>
          <a:p>
            <a:pPr algn="ctr">
              <a:lnSpc>
                <a:spcPct val="120000"/>
              </a:lnSpc>
              <a:defRPr/>
            </a:pPr>
            <a:r>
              <a:rPr lang="ru-RU" sz="2800" kern="0" dirty="0" smtClean="0">
                <a:latin typeface="Times New Roman" pitchFamily="18" charset="0"/>
                <a:cs typeface="Times New Roman" pitchFamily="18" charset="0"/>
              </a:rPr>
              <a:t>Иркутский государственный технический университет</a:t>
            </a:r>
            <a:endParaRPr lang="ru-RU" sz="2800" kern="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 advTm="2423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6"/>
          <p:cNvGraphicFramePr>
            <a:graphicFrameLocks/>
          </p:cNvGraphicFramePr>
          <p:nvPr>
            <p:extLst/>
          </p:nvPr>
        </p:nvGraphicFramePr>
        <p:xfrm>
          <a:off x="251520" y="699548"/>
          <a:ext cx="8784976" cy="40939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099" name="Заголовок 1"/>
          <p:cNvSpPr txBox="1">
            <a:spLocks/>
          </p:cNvSpPr>
          <p:nvPr/>
        </p:nvSpPr>
        <p:spPr bwMode="auto">
          <a:xfrm>
            <a:off x="731843" y="122241"/>
            <a:ext cx="7642225" cy="652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None/>
            </a:pPr>
            <a:r>
              <a:rPr lang="ru-RU" sz="2800" b="1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«Система анализа ТКИ»</a:t>
            </a:r>
          </a:p>
        </p:txBody>
      </p:sp>
    </p:spTree>
    <p:extLst>
      <p:ext uri="{BB962C8B-B14F-4D97-AF65-F5344CB8AC3E}">
        <p14:creationId xmlns:p14="http://schemas.microsoft.com/office/powerpoint/2010/main" val="652508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Заголовок 1"/>
          <p:cNvSpPr txBox="1">
            <a:spLocks/>
          </p:cNvSpPr>
          <p:nvPr/>
        </p:nvSpPr>
        <p:spPr bwMode="auto">
          <a:xfrm>
            <a:off x="0" y="123826"/>
            <a:ext cx="9144000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None/>
            </a:pPr>
            <a:r>
              <a:rPr lang="ru-RU" sz="2800" b="1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Разграничение прав при </a:t>
            </a:r>
            <a:r>
              <a:rPr lang="ru-RU" sz="2800" b="1" dirty="0" smtClean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работе </a:t>
            </a:r>
            <a:r>
              <a:rPr lang="ru-RU" sz="2800" b="1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с системой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0" y="1419226"/>
            <a:ext cx="9144000" cy="3139321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latin typeface="+mj-lt"/>
                <a:cs typeface="Times New Roman" pitchFamily="18" charset="0"/>
              </a:rPr>
              <a:t>1. </a:t>
            </a:r>
            <a:r>
              <a:rPr lang="ru-RU" sz="2200" b="1" dirty="0">
                <a:latin typeface="+mj-lt"/>
                <a:cs typeface="Times New Roman" pitchFamily="18" charset="0"/>
              </a:rPr>
              <a:t>Конструктор – пользователь</a:t>
            </a:r>
            <a:r>
              <a:rPr lang="ru-RU" sz="2200" dirty="0">
                <a:latin typeface="+mj-lt"/>
                <a:cs typeface="Times New Roman" pitchFamily="18" charset="0"/>
              </a:rPr>
              <a:t>: формирование исходной модели изделия и отработка технологичности конструкции изделия по заданным показателям (формирование поля конструктивных решений).</a:t>
            </a:r>
          </a:p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>
                <a:latin typeface="+mj-lt"/>
                <a:cs typeface="Times New Roman" pitchFamily="18" charset="0"/>
              </a:rPr>
              <a:t>2. Технолог – эксперт</a:t>
            </a:r>
            <a:r>
              <a:rPr lang="ru-RU" sz="2200" dirty="0">
                <a:latin typeface="+mj-lt"/>
                <a:cs typeface="Times New Roman" pitchFamily="18" charset="0"/>
              </a:rPr>
              <a:t>: формирование правил в базе знаний программы, оценка типовых конструктивных решений (экспертная оценка, ранжирование КР).</a:t>
            </a:r>
          </a:p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>
                <a:latin typeface="+mj-lt"/>
                <a:cs typeface="Times New Roman" pitchFamily="18" charset="0"/>
              </a:rPr>
              <a:t>3. Администратор БД и БЗ</a:t>
            </a:r>
            <a:r>
              <a:rPr lang="ru-RU" sz="2200" dirty="0">
                <a:latin typeface="+mj-lt"/>
                <a:cs typeface="Times New Roman" pitchFamily="18" charset="0"/>
              </a:rPr>
              <a:t>: наполнение базы данных объектами производственной среды. Формирование новых структур правил в базе знаний программы.</a:t>
            </a:r>
          </a:p>
        </p:txBody>
      </p:sp>
    </p:spTree>
  </p:cSld>
  <p:clrMapOvr>
    <a:masterClrMapping/>
  </p:clrMapOvr>
  <p:transition advTm="8051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Заголовок 1"/>
          <p:cNvSpPr txBox="1">
            <a:spLocks/>
          </p:cNvSpPr>
          <p:nvPr/>
        </p:nvSpPr>
        <p:spPr bwMode="auto">
          <a:xfrm>
            <a:off x="755650" y="123479"/>
            <a:ext cx="7772400" cy="635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sz="2800" b="1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Структура</a:t>
            </a:r>
            <a:r>
              <a:rPr lang="ru-RU" sz="2800" dirty="0"/>
              <a:t> </a:t>
            </a:r>
            <a:r>
              <a:rPr lang="ru-RU" sz="2800" b="1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модуля </a:t>
            </a:r>
            <a:r>
              <a:rPr lang="ru-RU" sz="2800" b="1" dirty="0" smtClean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«</a:t>
            </a:r>
            <a:r>
              <a:rPr lang="ru-RU" sz="2800" b="1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Информационная </a:t>
            </a:r>
            <a:endParaRPr lang="ru-RU" sz="2800" b="1" dirty="0" smtClean="0">
              <a:solidFill>
                <a:srgbClr val="0000FF"/>
              </a:solidFill>
              <a:latin typeface="+mj-lt"/>
              <a:ea typeface="+mj-ea"/>
              <a:cs typeface="+mj-cs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sz="2800" b="1" dirty="0" smtClean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модель </a:t>
            </a:r>
            <a:r>
              <a:rPr lang="ru-RU" sz="2800" b="1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изделия»</a:t>
            </a:r>
          </a:p>
        </p:txBody>
      </p:sp>
      <p:graphicFrame>
        <p:nvGraphicFramePr>
          <p:cNvPr id="8195" name="Object 9"/>
          <p:cNvGraphicFramePr>
            <a:graphicFrameLocks noChangeAspect="1"/>
          </p:cNvGraphicFramePr>
          <p:nvPr/>
        </p:nvGraphicFramePr>
        <p:xfrm>
          <a:off x="179390" y="1190626"/>
          <a:ext cx="8924925" cy="390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" name="Visio" r:id="rId3" imgW="6419150" imgH="3046597" progId="Visio.Drawing.11">
                  <p:embed/>
                </p:oleObj>
              </mc:Choice>
              <mc:Fallback>
                <p:oleObj name="Visio" r:id="rId3" imgW="6419150" imgH="3046597" progId="Visio.Drawing.11">
                  <p:embed/>
                  <p:pic>
                    <p:nvPicPr>
                      <p:cNvPr id="0" name="Picture 1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90" y="1190626"/>
                        <a:ext cx="8924925" cy="3902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6672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Заголовок 1"/>
          <p:cNvSpPr txBox="1">
            <a:spLocks/>
          </p:cNvSpPr>
          <p:nvPr/>
        </p:nvSpPr>
        <p:spPr bwMode="auto">
          <a:xfrm>
            <a:off x="323850" y="-164553"/>
            <a:ext cx="8820150" cy="99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ru-RU"/>
            </a:defPPr>
            <a:lvl1pPr algn="ctr" eaLnBrk="1" hangingPunct="1">
              <a:buFontTx/>
              <a:buNone/>
              <a:defRPr sz="2000" b="1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latin typeface="Calibri" panose="020F0502020204030204" pitchFamily="34" charset="0"/>
              </a:defRPr>
            </a:lvl9pPr>
          </a:lstStyle>
          <a:p>
            <a:r>
              <a:rPr lang="ru-RU" sz="2800" dirty="0"/>
              <a:t>Структура модуля </a:t>
            </a:r>
            <a:br>
              <a:rPr lang="ru-RU" sz="2800" dirty="0"/>
            </a:br>
            <a:r>
              <a:rPr lang="ru-RU" sz="2800" dirty="0"/>
              <a:t>«Технологический контроль»</a:t>
            </a:r>
          </a:p>
        </p:txBody>
      </p:sp>
      <p:graphicFrame>
        <p:nvGraphicFramePr>
          <p:cNvPr id="921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308825"/>
              </p:ext>
            </p:extLst>
          </p:nvPr>
        </p:nvGraphicFramePr>
        <p:xfrm>
          <a:off x="35496" y="667482"/>
          <a:ext cx="9145016" cy="46405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3" name="Visio" r:id="rId3" imgW="9848921" imgH="6467565" progId="Visio.Drawing.11">
                  <p:embed/>
                </p:oleObj>
              </mc:Choice>
              <mc:Fallback>
                <p:oleObj name="Visio" r:id="rId3" imgW="9848921" imgH="6467565" progId="Visio.Drawing.11">
                  <p:embed/>
                  <p:pic>
                    <p:nvPicPr>
                      <p:cNvPr id="0" name="Picture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667482"/>
                        <a:ext cx="9145016" cy="464057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advTm="9012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Заголовок 1"/>
          <p:cNvSpPr txBox="1">
            <a:spLocks/>
          </p:cNvSpPr>
          <p:nvPr/>
        </p:nvSpPr>
        <p:spPr bwMode="auto">
          <a:xfrm>
            <a:off x="527965" y="28464"/>
            <a:ext cx="8229600" cy="792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sz="2800" b="1" dirty="0">
                <a:solidFill>
                  <a:srgbClr val="0000FF"/>
                </a:solidFill>
                <a:latin typeface="+mj-lt"/>
                <a:ea typeface="+mj-ea"/>
                <a:cs typeface="+mj-cs"/>
              </a:rPr>
              <a:t>Алгоритм расчета комплексного показателя ТКИ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2305460"/>
              </p:ext>
            </p:extLst>
          </p:nvPr>
        </p:nvGraphicFramePr>
        <p:xfrm>
          <a:off x="3419872" y="3219823"/>
          <a:ext cx="5580112" cy="172860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549361"/>
                <a:gridCol w="2354979"/>
                <a:gridCol w="1010067"/>
                <a:gridCol w="1097440"/>
                <a:gridCol w="568265"/>
              </a:tblGrid>
              <a:tr h="5125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№ </a:t>
                      </a:r>
                      <a:r>
                        <a:rPr lang="ru-RU" sz="1000" dirty="0" err="1" smtClean="0">
                          <a:effectLst/>
                        </a:rPr>
                        <a:t>пп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Наименование частного показателя технологичности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Значение показателя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endParaRPr lang="ru-RU" sz="1800"/>
                    </a:p>
                  </a:txBody>
                  <a:tcPr marL="68580" marR="68580" marT="0" marB="0" anchor="ctr">
                    <a:blipFill rotWithShape="1">
                      <a:blip r:embed="rId3"/>
                      <a:stretch>
                        <a:fillRect l="-356667" t="-1190" r="-52222" b="-229762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endParaRPr lang="ru-RU" sz="1800"/>
                    </a:p>
                  </a:txBody>
                  <a:tcPr marL="68580" marR="68580" marT="0" marB="0" anchor="ctr">
                    <a:blipFill rotWithShape="1">
                      <a:blip r:embed="rId3"/>
                      <a:stretch>
                        <a:fillRect l="-883871" t="-1190" r="-1075" b="-229762"/>
                      </a:stretch>
                    </a:blipFill>
                  </a:tcPr>
                </a:tc>
              </a:tr>
              <a:tr h="1524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1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2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3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4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5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2743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1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 sz="1800"/>
                    </a:p>
                  </a:txBody>
                  <a:tcPr marL="68580" marR="68580" marT="0" marB="0">
                    <a:blipFill rotWithShape="1">
                      <a:blip r:embed="rId3"/>
                      <a:stretch>
                        <a:fillRect l="-23316" t="-407407" r="-113990" b="-522222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0,30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0,06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0,018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184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2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 sz="1800"/>
                    </a:p>
                  </a:txBody>
                  <a:tcPr marL="68580" marR="68580" marT="0" marB="0">
                    <a:blipFill rotWithShape="1">
                      <a:blip r:embed="rId3"/>
                      <a:stretch>
                        <a:fillRect l="-23316" t="-263462" r="-113990" b="-171154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1,00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0,12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0,12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31851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>
                          <a:effectLst/>
                        </a:rPr>
                        <a:t>3</a:t>
                      </a: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endParaRPr lang="ru-RU" sz="1800"/>
                    </a:p>
                  </a:txBody>
                  <a:tcPr marL="68580" marR="68580" marT="0" marB="0">
                    <a:blipFill rotWithShape="1">
                      <a:blip r:embed="rId3"/>
                      <a:stretch>
                        <a:fillRect l="-23316" t="-363462" r="-113990" b="-71154"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0,90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0,13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>
                          <a:effectLst/>
                        </a:rPr>
                        <a:t>0,117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524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ru-RU" sz="10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effectLst/>
                          <a:latin typeface="Times New Roman"/>
                          <a:ea typeface="Times New Roman"/>
                        </a:rPr>
                        <a:t>…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effectLst/>
                          <a:latin typeface="Times New Roman"/>
                          <a:ea typeface="Times New Roman"/>
                        </a:rPr>
                        <a:t>….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effectLst/>
                          <a:latin typeface="Times New Roman"/>
                          <a:ea typeface="Times New Roman"/>
                        </a:rPr>
                        <a:t>….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000" dirty="0" smtClean="0">
                          <a:effectLst/>
                          <a:latin typeface="Times New Roman"/>
                          <a:ea typeface="Times New Roman"/>
                        </a:rPr>
                        <a:t>….</a:t>
                      </a:r>
                      <a:endParaRPr lang="ru-RU" sz="10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1024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6282249"/>
              </p:ext>
            </p:extLst>
          </p:nvPr>
        </p:nvGraphicFramePr>
        <p:xfrm>
          <a:off x="429540" y="799307"/>
          <a:ext cx="8426450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9" name="Visio" r:id="rId4" imgW="7966729" imgH="3790474" progId="Visio.Drawing.11">
                  <p:embed/>
                </p:oleObj>
              </mc:Choice>
              <mc:Fallback>
                <p:oleObj name="Visio" r:id="rId4" imgW="7966729" imgH="3790474" progId="Visio.Drawing.11">
                  <p:embed/>
                  <p:pic>
                    <p:nvPicPr>
                      <p:cNvPr id="0" name="Picture 1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40" y="799307"/>
                        <a:ext cx="8426450" cy="266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5" name="Рисунок 4" descr="D:\218_Постановление\По пункту 1\Реестр элементов, операций, оборудования - листовые детали\тест алгоритма\деталь-1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5911" b="2"/>
          <a:stretch>
            <a:fillRect/>
          </a:stretch>
        </p:blipFill>
        <p:spPr bwMode="auto">
          <a:xfrm>
            <a:off x="425450" y="3651251"/>
            <a:ext cx="2654300" cy="1179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0360963"/>
              </p:ext>
            </p:extLst>
          </p:nvPr>
        </p:nvGraphicFramePr>
        <p:xfrm>
          <a:off x="3404723" y="4950067"/>
          <a:ext cx="5616575" cy="2171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012880"/>
                <a:gridCol w="883621"/>
                <a:gridCol w="720074"/>
              </a:tblGrid>
              <a:tr h="217170">
                <a:tc>
                  <a:txBody>
                    <a:bodyPr/>
                    <a:lstStyle/>
                    <a:p>
                      <a:pPr algn="r">
                        <a:spcAft>
                          <a:spcPts val="0"/>
                        </a:spcAft>
                      </a:pPr>
                      <a:r>
                        <a:rPr lang="ru-RU" sz="1400" i="1" dirty="0">
                          <a:effectLst/>
                        </a:rPr>
                        <a:t>Итого</a:t>
                      </a:r>
                      <a:endParaRPr lang="ru-RU" sz="1200" i="1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9" marR="68579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,00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9" marR="6857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0,791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9" marR="68579" marT="0" marB="0" anchor="ctr"/>
                </a:tc>
              </a:tr>
            </a:tbl>
          </a:graphicData>
        </a:graphic>
      </p:graphicFrame>
      <p:sp>
        <p:nvSpPr>
          <p:cNvPr id="7" name="Стрелка влево 6"/>
          <p:cNvSpPr/>
          <p:nvPr/>
        </p:nvSpPr>
        <p:spPr>
          <a:xfrm flipH="1">
            <a:off x="2987677" y="4027489"/>
            <a:ext cx="442913" cy="428625"/>
          </a:xfrm>
          <a:prstGeom prst="left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</p:cSld>
  <p:clrMapOvr>
    <a:masterClrMapping/>
  </p:clrMapOvr>
  <p:transition advTm="6008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6376"/>
            <a:ext cx="8229600" cy="781199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4000" b="1" i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  <a:latin typeface="+mn-lt"/>
              </a:rPr>
              <a:t>Постановка  </a:t>
            </a:r>
            <a:r>
              <a:rPr lang="ru-RU" sz="4000" b="1" i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  <a:latin typeface="+mn-lt"/>
              </a:rPr>
              <a:t>задачи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07504" y="1131590"/>
            <a:ext cx="871296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fontAlgn="auto" hangingPunct="1">
              <a:spcAft>
                <a:spcPts val="0"/>
              </a:spcAft>
              <a:defRPr/>
            </a:pPr>
            <a:r>
              <a:rPr lang="ru-RU" b="1" i="1" spc="-30" dirty="0">
                <a:latin typeface="Times New Roman" pitchFamily="18" charset="0"/>
                <a:cs typeface="Times New Roman" pitchFamily="18" charset="0"/>
              </a:rPr>
              <a:t>Повышение эффективности КТПП на основе разработки системы поддержки принятия решений проектирования изделий AT с обеспечением заданных критериев технологичности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15516" y="2191025"/>
            <a:ext cx="871296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6700" indent="-266700" algn="just" eaLnBrk="1" fontAlgn="auto" hangingPunct="1">
              <a:spcAft>
                <a:spcPts val="0"/>
              </a:spcAft>
              <a:buFontTx/>
              <a:buAutoNum type="arabicPeriod"/>
              <a:defRPr/>
            </a:pPr>
            <a:r>
              <a:rPr lang="ru-RU" dirty="0"/>
              <a:t>Разработка критериев оценки конструкции ЛА на технологичность.</a:t>
            </a:r>
          </a:p>
          <a:p>
            <a:pPr marL="266700" indent="-266700" algn="just" eaLnBrk="1" fontAlgn="auto" hangingPunct="1">
              <a:spcAft>
                <a:spcPts val="0"/>
              </a:spcAft>
              <a:buFontTx/>
              <a:buAutoNum type="arabicPeriod"/>
              <a:defRPr/>
            </a:pPr>
            <a:r>
              <a:rPr lang="ru-RU" dirty="0"/>
              <a:t>Разработка алгоритмов и схем функционирования </a:t>
            </a:r>
            <a:r>
              <a:rPr lang="ru-RU" dirty="0" smtClean="0"/>
              <a:t>СППР.</a:t>
            </a:r>
            <a:endParaRPr lang="ru-RU" dirty="0"/>
          </a:p>
          <a:p>
            <a:pPr marL="266700" indent="-266700" algn="just" eaLnBrk="1" fontAlgn="auto" hangingPunct="1">
              <a:spcAft>
                <a:spcPts val="0"/>
              </a:spcAft>
              <a:buFontTx/>
              <a:buAutoNum type="arabicPeriod"/>
              <a:defRPr/>
            </a:pPr>
            <a:r>
              <a:rPr lang="ru-RU" dirty="0"/>
              <a:t>Разработка программной оболочки системы поддержки принятия решений.</a:t>
            </a:r>
          </a:p>
          <a:p>
            <a:pPr marL="266700" indent="-266700" algn="just" eaLnBrk="1" fontAlgn="auto" hangingPunct="1">
              <a:spcAft>
                <a:spcPts val="0"/>
              </a:spcAft>
              <a:buFontTx/>
              <a:buAutoNum type="arabicPeriod"/>
              <a:defRPr/>
            </a:pPr>
            <a:r>
              <a:rPr lang="ru-RU" dirty="0"/>
              <a:t>Формирование классификаторов объектов производственной среды.</a:t>
            </a:r>
          </a:p>
          <a:p>
            <a:pPr marL="266700" indent="-266700" algn="just" eaLnBrk="1" fontAlgn="auto" hangingPunct="1">
              <a:spcAft>
                <a:spcPts val="0"/>
              </a:spcAft>
              <a:buFontTx/>
              <a:buAutoNum type="arabicPeriod"/>
              <a:defRPr/>
            </a:pPr>
            <a:r>
              <a:rPr lang="ru-RU" dirty="0"/>
              <a:t>Наполнение </a:t>
            </a:r>
            <a:r>
              <a:rPr lang="ru-RU" dirty="0" smtClean="0"/>
              <a:t>баз </a:t>
            </a:r>
            <a:r>
              <a:rPr lang="ru-RU" dirty="0"/>
              <a:t>данных </a:t>
            </a:r>
            <a:r>
              <a:rPr lang="ru-RU" dirty="0" smtClean="0"/>
              <a:t>и знаний системы </a:t>
            </a:r>
            <a:r>
              <a:rPr lang="ru-RU" dirty="0"/>
              <a:t>поддержки принятия решений.</a:t>
            </a:r>
            <a:endParaRPr lang="en-US" dirty="0"/>
          </a:p>
          <a:p>
            <a:pPr marL="266700" indent="-266700" algn="just" eaLnBrk="1" fontAlgn="auto" hangingPunct="1">
              <a:spcAft>
                <a:spcPts val="0"/>
              </a:spcAft>
              <a:buFontTx/>
              <a:buAutoNum type="arabicPeriod"/>
              <a:defRPr/>
            </a:pPr>
            <a:r>
              <a:rPr lang="ru-RU" dirty="0"/>
              <a:t>Разработка алгоритма проведения комплексного технологического контроля проектируемых изделий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10658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11"/>
          <p:cNvGraphicFramePr>
            <a:graphicFrameLocks noChangeAspect="1"/>
          </p:cNvGraphicFramePr>
          <p:nvPr/>
        </p:nvGraphicFramePr>
        <p:xfrm>
          <a:off x="250825" y="700089"/>
          <a:ext cx="8642350" cy="395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" name="Visio" r:id="rId3" imgW="28572340" imgH="18191463" progId="Visio.Drawing.11">
                  <p:embed/>
                </p:oleObj>
              </mc:Choice>
              <mc:Fallback>
                <p:oleObj name="Visio" r:id="rId3" imgW="28572340" imgH="18191463" progId="Visio.Drawing.11">
                  <p:embed/>
                  <p:pic>
                    <p:nvPicPr>
                      <p:cNvPr id="0" name="Picture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700089"/>
                        <a:ext cx="8642350" cy="3959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2339975" y="1787525"/>
            <a:ext cx="4248150" cy="3232150"/>
          </a:xfrm>
          <a:prstGeom prst="rect">
            <a:avLst/>
          </a:prstGeom>
          <a:noFill/>
          <a:ln w="41275">
            <a:solidFill>
              <a:srgbClr val="FF0000"/>
            </a:solidFill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b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ЭКСПЕРТНЫЙ МОДУЛЬ</a:t>
            </a:r>
          </a:p>
        </p:txBody>
      </p:sp>
      <p:sp>
        <p:nvSpPr>
          <p:cNvPr id="6148" name="Заголовок 1"/>
          <p:cNvSpPr txBox="1">
            <a:spLocks/>
          </p:cNvSpPr>
          <p:nvPr/>
        </p:nvSpPr>
        <p:spPr bwMode="auto">
          <a:xfrm>
            <a:off x="349250" y="50800"/>
            <a:ext cx="8229600" cy="71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ru-RU" b="1" i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  <a:latin typeface="+mn-lt"/>
                <a:ea typeface="+mj-ea"/>
                <a:cs typeface="+mj-cs"/>
              </a:rPr>
              <a:t>Структура  системы</a:t>
            </a:r>
            <a:endParaRPr lang="ru-RU" b="1" i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  <a:latin typeface="+mn-lt"/>
              <a:ea typeface="+mj-ea"/>
              <a:cs typeface="+mj-cs"/>
            </a:endParaRPr>
          </a:p>
        </p:txBody>
      </p:sp>
    </p:spTree>
  </p:cSld>
  <p:clrMapOvr>
    <a:masterClrMapping/>
  </p:clrMapOvr>
  <p:transition advTm="5010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4000" b="1" i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  <a:latin typeface="+mn-lt"/>
              </a:rPr>
              <a:t>Методы </a:t>
            </a:r>
            <a:r>
              <a:rPr lang="ru-RU" sz="4000" b="1" i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  <a:latin typeface="+mn-lt"/>
              </a:rPr>
              <a:t> решения</a:t>
            </a:r>
            <a:endParaRPr lang="ru-RU" sz="4000" b="1" i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  <a:latin typeface="+mn-lt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228184" y="3358839"/>
            <a:ext cx="2613032" cy="1486162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777299" y="2503102"/>
            <a:ext cx="4973119" cy="2640399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5" cstate="print"/>
          <a:srcRect r="76100" b="42800"/>
          <a:stretch/>
        </p:blipFill>
        <p:spPr>
          <a:xfrm>
            <a:off x="2569326" y="1388005"/>
            <a:ext cx="1161391" cy="868599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180352" y="1096941"/>
            <a:ext cx="1494157" cy="3890308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Стрелка вправо 6"/>
          <p:cNvSpPr/>
          <p:nvPr/>
        </p:nvSpPr>
        <p:spPr>
          <a:xfrm rot="5400000">
            <a:off x="-626769" y="2629566"/>
            <a:ext cx="3124471" cy="360299"/>
          </a:xfrm>
          <a:prstGeom prst="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180800" y="1097561"/>
            <a:ext cx="1505481" cy="3224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050" dirty="0" smtClean="0"/>
              <a:t>Разработка структуры  базы данных</a:t>
            </a:r>
            <a:endParaRPr lang="ru-RU" sz="1050" dirty="0"/>
          </a:p>
        </p:txBody>
      </p:sp>
      <p:sp>
        <p:nvSpPr>
          <p:cNvPr id="9" name="Стрелка вправо 8"/>
          <p:cNvSpPr/>
          <p:nvPr/>
        </p:nvSpPr>
        <p:spPr>
          <a:xfrm>
            <a:off x="1674508" y="1094405"/>
            <a:ext cx="691697" cy="322427"/>
          </a:xfrm>
          <a:prstGeom prst="right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00" dirty="0" err="1" smtClean="0">
                <a:solidFill>
                  <a:schemeClr val="tx1"/>
                </a:solidFill>
              </a:rPr>
              <a:t>Напол-нение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2366206" y="1097561"/>
            <a:ext cx="1505481" cy="3224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050" dirty="0" smtClean="0"/>
              <a:t>Создание категорий</a:t>
            </a:r>
            <a:endParaRPr lang="ru-RU" sz="1050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4572449" y="1097561"/>
            <a:ext cx="1505481" cy="3224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050" dirty="0" smtClean="0"/>
              <a:t>Создание таблиц с параметрами</a:t>
            </a:r>
            <a:endParaRPr lang="ru-RU" sz="1050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6588673" y="1096941"/>
            <a:ext cx="1505481" cy="3224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050" dirty="0" smtClean="0"/>
              <a:t>Импорт в БД  </a:t>
            </a:r>
            <a:endParaRPr lang="ru-RU" sz="1050" dirty="0"/>
          </a:p>
        </p:txBody>
      </p:sp>
      <p:sp>
        <p:nvSpPr>
          <p:cNvPr id="13" name="Прямоугольник 12"/>
          <p:cNvSpPr/>
          <p:nvPr/>
        </p:nvSpPr>
        <p:spPr>
          <a:xfrm>
            <a:off x="2341279" y="2078128"/>
            <a:ext cx="2314749" cy="414021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050" dirty="0" smtClean="0"/>
              <a:t>Формирование технологических рекомендаций</a:t>
            </a:r>
            <a:endParaRPr lang="ru-RU" sz="1050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181430" y="2122007"/>
            <a:ext cx="1510250" cy="339699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050" dirty="0" smtClean="0"/>
              <a:t>Разработка структуры базы знаний</a:t>
            </a:r>
            <a:endParaRPr lang="ru-RU" sz="1050" dirty="0"/>
          </a:p>
        </p:txBody>
      </p:sp>
      <p:sp>
        <p:nvSpPr>
          <p:cNvPr id="16" name="Стрелка вправо 15"/>
          <p:cNvSpPr/>
          <p:nvPr/>
        </p:nvSpPr>
        <p:spPr>
          <a:xfrm>
            <a:off x="1692758" y="2107236"/>
            <a:ext cx="631346" cy="322427"/>
          </a:xfrm>
          <a:prstGeom prst="rightArrow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 err="1" smtClean="0">
                <a:solidFill>
                  <a:schemeClr val="tx1"/>
                </a:solidFill>
              </a:rPr>
              <a:t>Напол-нение</a:t>
            </a:r>
            <a:r>
              <a:rPr lang="ru-RU" sz="900" dirty="0" smtClean="0">
                <a:solidFill>
                  <a:schemeClr val="tx1"/>
                </a:solidFill>
              </a:rPr>
              <a:t> </a:t>
            </a:r>
            <a:endParaRPr lang="ru-RU" sz="1050" dirty="0">
              <a:solidFill>
                <a:schemeClr val="tx1"/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180353" y="2986417"/>
            <a:ext cx="1496195" cy="46061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050" dirty="0" smtClean="0"/>
              <a:t>Формирование информационной модели изделия</a:t>
            </a:r>
            <a:endParaRPr lang="ru-RU" sz="1050" dirty="0"/>
          </a:p>
        </p:txBody>
      </p:sp>
      <p:sp>
        <p:nvSpPr>
          <p:cNvPr id="18" name="Стрелка вправо 17"/>
          <p:cNvSpPr/>
          <p:nvPr/>
        </p:nvSpPr>
        <p:spPr>
          <a:xfrm>
            <a:off x="1697807" y="3041412"/>
            <a:ext cx="343142" cy="322427"/>
          </a:xfrm>
          <a:prstGeom prst="right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2051720" y="2787775"/>
            <a:ext cx="1460522" cy="32242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050" dirty="0" smtClean="0"/>
              <a:t>Выбор типа изделия</a:t>
            </a:r>
            <a:endParaRPr lang="ru-RU" sz="1050" dirty="0"/>
          </a:p>
        </p:txBody>
      </p:sp>
      <p:sp>
        <p:nvSpPr>
          <p:cNvPr id="20" name="Прямоугольник 19"/>
          <p:cNvSpPr/>
          <p:nvPr/>
        </p:nvSpPr>
        <p:spPr>
          <a:xfrm>
            <a:off x="2064251" y="3232022"/>
            <a:ext cx="1447993" cy="32242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000" dirty="0" smtClean="0"/>
              <a:t>Выбор заготовки</a:t>
            </a:r>
            <a:endParaRPr lang="ru-RU" sz="1000" dirty="0"/>
          </a:p>
        </p:txBody>
      </p:sp>
      <p:sp>
        <p:nvSpPr>
          <p:cNvPr id="21" name="Прямоугольник 20"/>
          <p:cNvSpPr/>
          <p:nvPr/>
        </p:nvSpPr>
        <p:spPr>
          <a:xfrm>
            <a:off x="2064251" y="3669014"/>
            <a:ext cx="1447993" cy="32242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900" dirty="0" smtClean="0"/>
              <a:t>Формирование структуры изделия из КЭ</a:t>
            </a:r>
            <a:endParaRPr lang="ru-RU" sz="900" dirty="0"/>
          </a:p>
        </p:txBody>
      </p:sp>
      <p:sp>
        <p:nvSpPr>
          <p:cNvPr id="22" name="Прямоугольник 21"/>
          <p:cNvSpPr/>
          <p:nvPr/>
        </p:nvSpPr>
        <p:spPr>
          <a:xfrm>
            <a:off x="2057082" y="4101921"/>
            <a:ext cx="1455161" cy="32242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800" dirty="0" smtClean="0"/>
              <a:t>Выбор базовых показателей технологичности</a:t>
            </a:r>
            <a:endParaRPr lang="ru-RU" sz="800" dirty="0"/>
          </a:p>
        </p:txBody>
      </p:sp>
      <p:sp>
        <p:nvSpPr>
          <p:cNvPr id="23" name="Прямоугольник 22"/>
          <p:cNvSpPr/>
          <p:nvPr/>
        </p:nvSpPr>
        <p:spPr>
          <a:xfrm>
            <a:off x="180352" y="4384692"/>
            <a:ext cx="1496195" cy="602557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900" dirty="0" smtClean="0"/>
              <a:t>Проведение комплексного анализа технологичности конструкции изделия  </a:t>
            </a:r>
            <a:endParaRPr lang="ru-RU" sz="900" dirty="0"/>
          </a:p>
        </p:txBody>
      </p:sp>
      <p:sp>
        <p:nvSpPr>
          <p:cNvPr id="24" name="Стрелка вправо 23"/>
          <p:cNvSpPr/>
          <p:nvPr/>
        </p:nvSpPr>
        <p:spPr>
          <a:xfrm>
            <a:off x="1692718" y="4528719"/>
            <a:ext cx="371533" cy="322427"/>
          </a:xfrm>
          <a:prstGeom prst="rightArrow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 24"/>
          <p:cNvSpPr/>
          <p:nvPr/>
        </p:nvSpPr>
        <p:spPr>
          <a:xfrm>
            <a:off x="2051720" y="4495727"/>
            <a:ext cx="1496195" cy="302704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800" dirty="0" smtClean="0"/>
              <a:t>Качественная оценка</a:t>
            </a:r>
            <a:endParaRPr lang="ru-RU" sz="800" dirty="0"/>
          </a:p>
        </p:txBody>
      </p:sp>
      <p:sp>
        <p:nvSpPr>
          <p:cNvPr id="26" name="Стрелка вправо 25"/>
          <p:cNvSpPr/>
          <p:nvPr/>
        </p:nvSpPr>
        <p:spPr>
          <a:xfrm>
            <a:off x="3539802" y="4495726"/>
            <a:ext cx="551200" cy="322427"/>
          </a:xfrm>
          <a:prstGeom prst="rightArrow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Прямоугольник 26"/>
          <p:cNvSpPr/>
          <p:nvPr/>
        </p:nvSpPr>
        <p:spPr>
          <a:xfrm>
            <a:off x="4091004" y="4489441"/>
            <a:ext cx="1496195" cy="308989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800" dirty="0" smtClean="0"/>
              <a:t>Количественная оценка</a:t>
            </a:r>
            <a:endParaRPr lang="ru-RU" sz="800" dirty="0"/>
          </a:p>
        </p:txBody>
      </p:sp>
      <p:pic>
        <p:nvPicPr>
          <p:cNvPr id="28" name="Рисунок 27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778691" y="1402508"/>
            <a:ext cx="1130203" cy="854775"/>
          </a:xfrm>
          <a:prstGeom prst="rect">
            <a:avLst/>
          </a:prstGeom>
        </p:spPr>
      </p:pic>
      <p:pic>
        <p:nvPicPr>
          <p:cNvPr id="29" name="Рисунок 28"/>
          <p:cNvPicPr>
            <a:picLocks noChangeAspect="1"/>
          </p:cNvPicPr>
          <p:nvPr/>
        </p:nvPicPr>
        <p:blipFill rotWithShape="1">
          <a:blip r:embed="rId7" cstate="print"/>
          <a:srcRect r="67775" b="31280"/>
          <a:stretch/>
        </p:blipFill>
        <p:spPr>
          <a:xfrm>
            <a:off x="4716016" y="1474982"/>
            <a:ext cx="1260256" cy="839835"/>
          </a:xfrm>
          <a:prstGeom prst="rect">
            <a:avLst/>
          </a:prstGeom>
        </p:spPr>
      </p:pic>
      <p:cxnSp>
        <p:nvCxnSpPr>
          <p:cNvPr id="30" name="Соединительная линия уступом 29"/>
          <p:cNvCxnSpPr>
            <a:stCxn id="20" idx="3"/>
            <a:endCxn id="3" idx="1"/>
          </p:cNvCxnSpPr>
          <p:nvPr/>
        </p:nvCxnSpPr>
        <p:spPr>
          <a:xfrm>
            <a:off x="3512242" y="3393236"/>
            <a:ext cx="2715942" cy="708685"/>
          </a:xfrm>
          <a:prstGeom prst="bentConnector3">
            <a:avLst>
              <a:gd name="adj1" fmla="val 7439"/>
            </a:avLst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1" name="Соединительная линия уступом 30"/>
          <p:cNvCxnSpPr>
            <a:stCxn id="19" idx="3"/>
            <a:endCxn id="3" idx="1"/>
          </p:cNvCxnSpPr>
          <p:nvPr/>
        </p:nvCxnSpPr>
        <p:spPr>
          <a:xfrm>
            <a:off x="3512242" y="2948989"/>
            <a:ext cx="2715942" cy="1152932"/>
          </a:xfrm>
          <a:prstGeom prst="bentConnector3">
            <a:avLst>
              <a:gd name="adj1" fmla="val 7439"/>
            </a:avLst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2" name="Соединительная линия уступом 31"/>
          <p:cNvCxnSpPr>
            <a:stCxn id="22" idx="3"/>
            <a:endCxn id="3" idx="1"/>
          </p:cNvCxnSpPr>
          <p:nvPr/>
        </p:nvCxnSpPr>
        <p:spPr>
          <a:xfrm flipV="1">
            <a:off x="3512241" y="4101920"/>
            <a:ext cx="2715943" cy="161214"/>
          </a:xfrm>
          <a:prstGeom prst="bentConnector3">
            <a:avLst>
              <a:gd name="adj1" fmla="val 7439"/>
            </a:avLst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3" name="Соединительная линия уступом 32"/>
          <p:cNvCxnSpPr>
            <a:stCxn id="21" idx="3"/>
            <a:endCxn id="3" idx="1"/>
          </p:cNvCxnSpPr>
          <p:nvPr/>
        </p:nvCxnSpPr>
        <p:spPr>
          <a:xfrm>
            <a:off x="3512242" y="3830228"/>
            <a:ext cx="2715942" cy="271693"/>
          </a:xfrm>
          <a:prstGeom prst="bentConnector3">
            <a:avLst>
              <a:gd name="adj1" fmla="val 7439"/>
            </a:avLst>
          </a:prstGeom>
          <a:ln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4" name="Прямоугольник 13"/>
          <p:cNvSpPr/>
          <p:nvPr/>
        </p:nvSpPr>
        <p:spPr>
          <a:xfrm>
            <a:off x="6301719" y="2078128"/>
            <a:ext cx="1792435" cy="414549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1050" dirty="0" smtClean="0"/>
              <a:t>Формализация типовых технологических процессов</a:t>
            </a:r>
            <a:endParaRPr lang="ru-RU" sz="1050" dirty="0"/>
          </a:p>
        </p:txBody>
      </p:sp>
      <p:graphicFrame>
        <p:nvGraphicFramePr>
          <p:cNvPr id="35" name="Объект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2934767"/>
              </p:ext>
            </p:extLst>
          </p:nvPr>
        </p:nvGraphicFramePr>
        <p:xfrm>
          <a:off x="2698202" y="1138591"/>
          <a:ext cx="5035201" cy="3395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9" name="Visio" r:id="rId8" imgW="10486842" imgH="8022895" progId="Visio.Drawing.11">
                  <p:embed/>
                </p:oleObj>
              </mc:Choice>
              <mc:Fallback>
                <p:oleObj name="Visio" r:id="rId8" imgW="10486842" imgH="8022895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8202" y="1138591"/>
                        <a:ext cx="5035201" cy="33959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356796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00"/>
                            </p:stCondLst>
                            <p:childTnLst>
                              <p:par>
                                <p:cTn id="5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500"/>
                            </p:stCondLst>
                            <p:childTnLst>
                              <p:par>
                                <p:cTn id="8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000"/>
                            </p:stCondLst>
                            <p:childTnLst>
                              <p:par>
                                <p:cTn id="8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2500"/>
                            </p:stCondLst>
                            <p:childTnLst>
                              <p:par>
                                <p:cTn id="90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9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3000"/>
                            </p:stCondLst>
                            <p:childTnLst>
                              <p:par>
                                <p:cTn id="94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9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3500"/>
                            </p:stCondLst>
                            <p:childTnLst>
                              <p:par>
                                <p:cTn id="98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0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4000"/>
                            </p:stCondLst>
                            <p:childTnLst>
                              <p:par>
                                <p:cTn id="102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0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4500"/>
                            </p:stCondLst>
                            <p:childTnLst>
                              <p:par>
                                <p:cTn id="10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500"/>
                            </p:stCondLst>
                            <p:childTnLst>
                              <p:par>
                                <p:cTn id="11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1500"/>
                            </p:stCondLst>
                            <p:childTnLst>
                              <p:par>
                                <p:cTn id="126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2000"/>
                            </p:stCondLst>
                            <p:childTnLst>
                              <p:par>
                                <p:cTn id="130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1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206375"/>
            <a:ext cx="8435280" cy="85725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400" b="1" i="1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  <a:latin typeface="+mn-lt"/>
              </a:rPr>
              <a:t>Практическая ценность программы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0" y="1094758"/>
            <a:ext cx="8892480" cy="3754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 eaLnBrk="1" hangingPunct="1">
              <a:buFont typeface="Arial" charset="0"/>
              <a:buChar char="•"/>
              <a:defRPr/>
            </a:pPr>
            <a:r>
              <a:rPr lang="ru-RU" sz="1700" b="1" dirty="0" smtClean="0"/>
              <a:t>снижение</a:t>
            </a:r>
            <a:r>
              <a:rPr lang="ru-RU" sz="1700" dirty="0" smtClean="0"/>
              <a:t> влияния </a:t>
            </a:r>
            <a:r>
              <a:rPr lang="ru-RU" sz="1700" b="1" dirty="0"/>
              <a:t>субъективного фактора</a:t>
            </a:r>
            <a:r>
              <a:rPr lang="ru-RU" sz="1700" dirty="0"/>
              <a:t> при принятии решений в ходе технологической подготовки производства изделия, благодаря использованию выявленных формальных критериев оценки технологичности изделия;</a:t>
            </a:r>
          </a:p>
          <a:p>
            <a:pPr marL="285750" indent="-285750" algn="just" eaLnBrk="1" hangingPunct="1">
              <a:buFont typeface="Arial" charset="0"/>
              <a:buChar char="•"/>
              <a:defRPr/>
            </a:pPr>
            <a:r>
              <a:rPr lang="ru-RU" sz="1700" dirty="0"/>
              <a:t>предлагаемая  модель </a:t>
            </a:r>
            <a:r>
              <a:rPr lang="ru-RU" sz="1700" dirty="0" smtClean="0"/>
              <a:t>изделия применима </a:t>
            </a:r>
            <a:r>
              <a:rPr lang="ru-RU" sz="1700" dirty="0"/>
              <a:t>для решения ряда задач технологической подготовки производства:</a:t>
            </a:r>
          </a:p>
          <a:p>
            <a:pPr lvl="1" algn="just" eaLnBrk="1" hangingPunct="1">
              <a:defRPr/>
            </a:pPr>
            <a:r>
              <a:rPr lang="ru-RU" sz="1700" b="1" dirty="0" smtClean="0"/>
              <a:t>- выбор</a:t>
            </a:r>
            <a:r>
              <a:rPr lang="ru-RU" sz="1700" dirty="0" smtClean="0"/>
              <a:t> </a:t>
            </a:r>
            <a:r>
              <a:rPr lang="ru-RU" sz="1700" dirty="0"/>
              <a:t>состава </a:t>
            </a:r>
            <a:r>
              <a:rPr lang="ru-RU" sz="1700" b="1" dirty="0"/>
              <a:t>объектов</a:t>
            </a:r>
            <a:r>
              <a:rPr lang="ru-RU" sz="1700" dirty="0"/>
              <a:t> производственной среды (ТО, СТО, оборудование);</a:t>
            </a:r>
          </a:p>
          <a:p>
            <a:pPr lvl="1" algn="just" eaLnBrk="1" hangingPunct="1">
              <a:defRPr/>
            </a:pPr>
            <a:r>
              <a:rPr lang="ru-RU" sz="1700" b="1" dirty="0" smtClean="0"/>
              <a:t>- выбор</a:t>
            </a:r>
            <a:r>
              <a:rPr lang="ru-RU" sz="1700" dirty="0" smtClean="0"/>
              <a:t> </a:t>
            </a:r>
            <a:r>
              <a:rPr lang="ru-RU" sz="1700" dirty="0"/>
              <a:t>конструктивной </a:t>
            </a:r>
            <a:r>
              <a:rPr lang="ru-RU" sz="1700" b="1" dirty="0"/>
              <a:t>структуры изделия</a:t>
            </a:r>
            <a:r>
              <a:rPr lang="ru-RU" sz="1700" dirty="0"/>
              <a:t> – состав КЭ, соответствующие технологическим рекомендациям предприятия на котором они изготавливаются;</a:t>
            </a:r>
          </a:p>
          <a:p>
            <a:pPr lvl="1" algn="just" eaLnBrk="1" hangingPunct="1">
              <a:defRPr/>
            </a:pPr>
            <a:r>
              <a:rPr lang="ru-RU" sz="1700" dirty="0" smtClean="0"/>
              <a:t>- комплексная </a:t>
            </a:r>
            <a:r>
              <a:rPr lang="ru-RU" sz="1700" b="1" dirty="0"/>
              <a:t>оценка</a:t>
            </a:r>
            <a:r>
              <a:rPr lang="ru-RU" sz="1700" dirty="0"/>
              <a:t> изделия на основе </a:t>
            </a:r>
            <a:r>
              <a:rPr lang="ru-RU" sz="1700" dirty="0" smtClean="0"/>
              <a:t>целевых </a:t>
            </a:r>
            <a:r>
              <a:rPr lang="ru-RU" sz="1700" dirty="0"/>
              <a:t>критериев </a:t>
            </a:r>
            <a:r>
              <a:rPr lang="ru-RU" sz="1700" b="1" dirty="0"/>
              <a:t>технологичности</a:t>
            </a:r>
            <a:r>
              <a:rPr lang="ru-RU" sz="1700" dirty="0"/>
              <a:t>.</a:t>
            </a:r>
          </a:p>
          <a:p>
            <a:pPr marL="285750" indent="-285750" algn="just" eaLnBrk="1" hangingPunct="1">
              <a:buFont typeface="Arial" charset="0"/>
              <a:buChar char="•"/>
              <a:defRPr/>
            </a:pPr>
            <a:r>
              <a:rPr lang="ru-RU" sz="1700" b="1" dirty="0"/>
              <a:t>повышение качества</a:t>
            </a:r>
            <a:r>
              <a:rPr lang="ru-RU" sz="1700" dirty="0"/>
              <a:t> проектных и </a:t>
            </a:r>
            <a:r>
              <a:rPr lang="ru-RU" sz="1700" b="1" dirty="0"/>
              <a:t>технологических решений</a:t>
            </a:r>
            <a:r>
              <a:rPr lang="ru-RU" sz="1700" dirty="0"/>
              <a:t> за счет использования базы знаний системы, в которой формализованы знания экспертов-технологов и технологические рекомендации производства;</a:t>
            </a:r>
          </a:p>
          <a:p>
            <a:pPr marL="285750" indent="-285750" algn="just" eaLnBrk="1" hangingPunct="1">
              <a:buFont typeface="Arial" charset="0"/>
              <a:buChar char="•"/>
              <a:defRPr/>
            </a:pPr>
            <a:r>
              <a:rPr lang="ru-RU" sz="1700" dirty="0"/>
              <a:t>использование  </a:t>
            </a:r>
            <a:r>
              <a:rPr lang="ru-RU" sz="1700" b="1" dirty="0"/>
              <a:t>БД</a:t>
            </a:r>
            <a:r>
              <a:rPr lang="ru-RU" sz="1700" dirty="0"/>
              <a:t> и</a:t>
            </a:r>
            <a:r>
              <a:rPr lang="ru-RU" sz="1700" b="1" dirty="0"/>
              <a:t> БЗ</a:t>
            </a:r>
            <a:r>
              <a:rPr lang="ru-RU" sz="1700" dirty="0"/>
              <a:t> программы в качестве единого нормативно-справочного стандарта для </a:t>
            </a:r>
            <a:r>
              <a:rPr lang="ru-RU" sz="1700" b="1" dirty="0"/>
              <a:t>конструкторов</a:t>
            </a:r>
            <a:r>
              <a:rPr lang="ru-RU" sz="1700" dirty="0"/>
              <a:t> и </a:t>
            </a:r>
            <a:r>
              <a:rPr lang="ru-RU" sz="1700" b="1" dirty="0"/>
              <a:t>технологов</a:t>
            </a:r>
            <a:r>
              <a:rPr lang="ru-RU" sz="1700" dirty="0"/>
              <a:t> на этапах КПП и </a:t>
            </a:r>
            <a:r>
              <a:rPr lang="ru-RU" sz="1700" dirty="0" smtClean="0"/>
              <a:t>ТПП</a:t>
            </a:r>
            <a:r>
              <a:rPr lang="ru-RU" sz="17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916708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4000" b="1" i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  <a:latin typeface="+mn-lt"/>
              </a:rPr>
              <a:t>Результаты </a:t>
            </a:r>
            <a:endParaRPr lang="ru-RU" sz="4000" b="1" i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  <a:latin typeface="+mn-lt"/>
            </a:endParaRPr>
          </a:p>
        </p:txBody>
      </p:sp>
      <p:sp>
        <p:nvSpPr>
          <p:cNvPr id="5" name="Объект 2"/>
          <p:cNvSpPr>
            <a:spLocks/>
          </p:cNvSpPr>
          <p:nvPr/>
        </p:nvSpPr>
        <p:spPr bwMode="auto">
          <a:xfrm>
            <a:off x="251520" y="1048023"/>
            <a:ext cx="8517632" cy="280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Aft>
                <a:spcPct val="20000"/>
              </a:spcAft>
              <a:buFont typeface="Arial" charset="0"/>
              <a:buNone/>
            </a:pPr>
            <a:r>
              <a:rPr lang="ru-RU" b="1" i="1" dirty="0">
                <a:latin typeface="Calibri" pitchFamily="34" charset="0"/>
              </a:rPr>
              <a:t>Достигнутые </a:t>
            </a:r>
            <a:r>
              <a:rPr lang="ru-RU" b="1" i="1" dirty="0" smtClean="0">
                <a:latin typeface="Calibri" pitchFamily="34" charset="0"/>
              </a:rPr>
              <a:t>результаты:</a:t>
            </a:r>
            <a:endParaRPr lang="ru-RU" b="1" i="1" dirty="0">
              <a:latin typeface="Calibri" pitchFamily="34" charset="0"/>
            </a:endParaRPr>
          </a:p>
          <a:p>
            <a:pPr marL="285750" indent="-285750"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ru-RU" dirty="0" smtClean="0">
                <a:latin typeface="Calibri" pitchFamily="34" charset="0"/>
              </a:rPr>
              <a:t>разработана программная оболочка системы поддержки принятия решений</a:t>
            </a:r>
            <a:endParaRPr lang="ru-RU" dirty="0">
              <a:latin typeface="Calibri" pitchFamily="34" charset="0"/>
            </a:endParaRPr>
          </a:p>
          <a:p>
            <a:pPr marL="285750" indent="-285750"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ru-RU" dirty="0" smtClean="0">
                <a:latin typeface="Calibri" pitchFamily="34" charset="0"/>
              </a:rPr>
              <a:t>определены алгоритмы для проведения анализа технологичности конструкции изделия</a:t>
            </a:r>
            <a:endParaRPr lang="ru-RU" dirty="0">
              <a:latin typeface="Calibri" pitchFamily="34" charset="0"/>
            </a:endParaRPr>
          </a:p>
          <a:p>
            <a:pPr marL="285750" indent="-285750">
              <a:spcAft>
                <a:spcPct val="20000"/>
              </a:spcAft>
              <a:buFont typeface="Arial" panose="020B0604020202020204" pitchFamily="34" charset="0"/>
              <a:buChar char="•"/>
            </a:pPr>
            <a:r>
              <a:rPr lang="ru-RU" dirty="0" smtClean="0">
                <a:latin typeface="Calibri" pitchFamily="34" charset="0"/>
              </a:rPr>
              <a:t>сформирована база данных объектов производственной среды</a:t>
            </a:r>
          </a:p>
          <a:p>
            <a:pPr>
              <a:spcAft>
                <a:spcPts val="0"/>
              </a:spcAft>
              <a:buSzPct val="80000"/>
            </a:pPr>
            <a:r>
              <a:rPr lang="ru-RU" b="1" i="1" dirty="0" smtClean="0">
                <a:latin typeface="Calibri" pitchFamily="34" charset="0"/>
              </a:rPr>
              <a:t>Разработаны</a:t>
            </a:r>
            <a:r>
              <a:rPr lang="ru-RU" b="1" i="1" dirty="0">
                <a:latin typeface="Calibri" pitchFamily="34" charset="0"/>
              </a:rPr>
              <a:t>:</a:t>
            </a:r>
          </a:p>
          <a:p>
            <a:pPr marL="285750" indent="-285750">
              <a:spcAft>
                <a:spcPts val="0"/>
              </a:spcAft>
              <a:buSzPct val="80000"/>
              <a:buFont typeface="Arial" panose="020B0604020202020204" pitchFamily="34" charset="0"/>
              <a:buChar char="•"/>
            </a:pPr>
            <a:r>
              <a:rPr lang="ru-RU" dirty="0" smtClean="0">
                <a:latin typeface="Calibri" pitchFamily="34" charset="0"/>
              </a:rPr>
              <a:t>инструкция </a:t>
            </a:r>
            <a:r>
              <a:rPr lang="ru-RU" dirty="0">
                <a:latin typeface="Calibri" pitchFamily="34" charset="0"/>
              </a:rPr>
              <a:t>по эксплуатации </a:t>
            </a:r>
            <a:r>
              <a:rPr lang="ru-RU" dirty="0" smtClean="0">
                <a:latin typeface="Calibri" pitchFamily="34" charset="0"/>
              </a:rPr>
              <a:t>«</a:t>
            </a:r>
            <a:r>
              <a:rPr lang="ru-RU" dirty="0">
                <a:latin typeface="Calibri" pitchFamily="34" charset="0"/>
              </a:rPr>
              <a:t>Системы анализа ТКИ</a:t>
            </a:r>
            <a:r>
              <a:rPr lang="ru-RU" dirty="0" smtClean="0">
                <a:latin typeface="Calibri" pitchFamily="34" charset="0"/>
              </a:rPr>
              <a:t>»</a:t>
            </a:r>
            <a:endParaRPr lang="ru-RU" dirty="0">
              <a:latin typeface="Calibri" pitchFamily="34" charset="0"/>
            </a:endParaRPr>
          </a:p>
          <a:p>
            <a:pPr marL="285750" indent="-285750" algn="just">
              <a:spcAft>
                <a:spcPts val="0"/>
              </a:spcAft>
              <a:buSzPct val="80000"/>
              <a:buFont typeface="Arial" panose="020B0604020202020204" pitchFamily="34" charset="0"/>
              <a:buChar char="•"/>
            </a:pPr>
            <a:r>
              <a:rPr lang="ru-RU" dirty="0" smtClean="0">
                <a:latin typeface="Calibri" pitchFamily="34" charset="0"/>
              </a:rPr>
              <a:t>интегрированный программный </a:t>
            </a:r>
            <a:r>
              <a:rPr lang="ru-RU" dirty="0">
                <a:latin typeface="Calibri" pitchFamily="34" charset="0"/>
              </a:rPr>
              <a:t>модуль для подготовки </a:t>
            </a:r>
            <a:r>
              <a:rPr lang="en-US" dirty="0">
                <a:latin typeface="Calibri" pitchFamily="34" charset="0"/>
              </a:rPr>
              <a:t>CAD </a:t>
            </a:r>
            <a:r>
              <a:rPr lang="ru-RU" dirty="0">
                <a:latin typeface="Calibri" pitchFamily="34" charset="0"/>
              </a:rPr>
              <a:t>модели изделия в системе </a:t>
            </a:r>
            <a:r>
              <a:rPr lang="en-US" dirty="0">
                <a:latin typeface="Calibri" pitchFamily="34" charset="0"/>
              </a:rPr>
              <a:t>NX </a:t>
            </a:r>
            <a:r>
              <a:rPr lang="ru-RU" dirty="0">
                <a:latin typeface="Calibri" pitchFamily="34" charset="0"/>
              </a:rPr>
              <a:t>для последующего </a:t>
            </a:r>
            <a:r>
              <a:rPr lang="ru-RU" dirty="0" smtClean="0">
                <a:latin typeface="Calibri" pitchFamily="34" charset="0"/>
              </a:rPr>
              <a:t>применения </a:t>
            </a:r>
            <a:r>
              <a:rPr lang="ru-RU" dirty="0">
                <a:latin typeface="Calibri" pitchFamily="34" charset="0"/>
              </a:rPr>
              <a:t>в «Системе анализа ТКИ</a:t>
            </a:r>
            <a:r>
              <a:rPr lang="ru-RU" dirty="0" smtClean="0">
                <a:latin typeface="Calibri" pitchFamily="34" charset="0"/>
              </a:rPr>
              <a:t>».</a:t>
            </a:r>
          </a:p>
          <a:p>
            <a:pPr>
              <a:spcAft>
                <a:spcPts val="0"/>
              </a:spcAft>
              <a:buSzPct val="80000"/>
            </a:pPr>
            <a:r>
              <a:rPr lang="ru-RU" b="1" i="1" dirty="0">
                <a:latin typeface="Calibri" pitchFamily="34" charset="0"/>
              </a:rPr>
              <a:t>Текущее состояние </a:t>
            </a:r>
            <a:r>
              <a:rPr lang="ru-RU" b="1" i="1" dirty="0" smtClean="0">
                <a:latin typeface="Calibri" pitchFamily="34" charset="0"/>
              </a:rPr>
              <a:t>проекта:</a:t>
            </a:r>
            <a:endParaRPr lang="ru-RU" b="1" i="1" dirty="0">
              <a:latin typeface="Calibri" pitchFamily="34" charset="0"/>
            </a:endParaRPr>
          </a:p>
          <a:p>
            <a:pPr marL="285750" indent="-285750" algn="just">
              <a:spcAft>
                <a:spcPts val="0"/>
              </a:spcAft>
              <a:buSzPct val="80000"/>
              <a:buFont typeface="Arial" panose="020B0604020202020204" pitchFamily="34" charset="0"/>
              <a:buChar char="•"/>
            </a:pPr>
            <a:r>
              <a:rPr lang="ru-RU" dirty="0" smtClean="0">
                <a:latin typeface="Calibri" pitchFamily="34" charset="0"/>
              </a:rPr>
              <a:t>«Система анализа ТКИ» происходит наполнение баз данных </a:t>
            </a:r>
            <a:r>
              <a:rPr lang="ru-RU" smtClean="0">
                <a:latin typeface="Calibri" pitchFamily="34" charset="0"/>
              </a:rPr>
              <a:t>и знаний РТМ и НТД</a:t>
            </a:r>
            <a:endParaRPr lang="ru-RU" dirty="0">
              <a:latin typeface="Calibri" pitchFamily="34" charset="0"/>
            </a:endParaRPr>
          </a:p>
          <a:p>
            <a:pPr>
              <a:spcAft>
                <a:spcPct val="20000"/>
              </a:spcAft>
            </a:pPr>
            <a:endParaRPr lang="ru-RU" sz="1600" dirty="0">
              <a:latin typeface="Calibri" pitchFamily="34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283970" y="2246495"/>
            <a:ext cx="4579037" cy="2678472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268374" y="2246496"/>
            <a:ext cx="4594633" cy="26628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9837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10" y="783349"/>
            <a:ext cx="2984295" cy="4077197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43" b="661"/>
          <a:stretch/>
        </p:blipFill>
        <p:spPr>
          <a:xfrm>
            <a:off x="4932040" y="796480"/>
            <a:ext cx="2969804" cy="4070788"/>
          </a:xfrm>
          <a:prstGeom prst="rect">
            <a:avLst/>
          </a:prstGeom>
        </p:spPr>
      </p:pic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2" y="423309"/>
            <a:ext cx="8892479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rIns="90000" anchor="ctr"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sz="1500" i="1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  <a:ea typeface="+mj-ea"/>
                <a:cs typeface="+mj-cs"/>
              </a:rPr>
              <a:t>Разработанная система, структура БД и алгоритмы, реализуемые в ней </a:t>
            </a:r>
          </a:p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sz="1500" i="1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  <a:ea typeface="+mj-ea"/>
                <a:cs typeface="+mj-cs"/>
              </a:rPr>
              <a:t>защищены ФСИС РФ №2012615366 от 15.06.2012г и № 2013620100 от 09.01.2013г</a:t>
            </a:r>
          </a:p>
          <a:p>
            <a:pPr algn="ctr"/>
            <a:r>
              <a:rPr lang="ru-RU" sz="1600" b="1" dirty="0" smtClean="0">
                <a:latin typeface="+mn-lt"/>
              </a:rPr>
              <a:t> </a:t>
            </a:r>
            <a:endParaRPr lang="ru-RU" sz="1600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634377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4000" b="1" i="1" dirty="0" smtClean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  <a:latin typeface="+mn-lt"/>
              </a:rPr>
              <a:t>Выводы </a:t>
            </a:r>
            <a:endParaRPr lang="ru-RU" sz="4000" b="1" i="1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  <a:latin typeface="+mn-lt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14120" y="1203598"/>
            <a:ext cx="8496944" cy="3754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400" dirty="0" smtClean="0"/>
              <a:t>Разработана СППР «</a:t>
            </a:r>
            <a:r>
              <a:rPr lang="ru-RU" sz="1400" dirty="0"/>
              <a:t>Система анализа ТКИ», </a:t>
            </a:r>
            <a:r>
              <a:rPr lang="ru-RU" sz="1400" dirty="0" smtClean="0"/>
              <a:t>обеспечивающая </a:t>
            </a:r>
            <a:r>
              <a:rPr lang="ru-RU" sz="1400" dirty="0"/>
              <a:t>возможность проведения технологического контроля </a:t>
            </a:r>
            <a:r>
              <a:rPr lang="en-US" sz="1400" dirty="0"/>
              <a:t>CAD </a:t>
            </a:r>
            <a:r>
              <a:rPr lang="ru-RU" sz="1400" dirty="0"/>
              <a:t>моделей изделий АТ на этапе КПП, а также </a:t>
            </a:r>
            <a:r>
              <a:rPr lang="ru-RU" sz="1400" dirty="0" smtClean="0"/>
              <a:t>на </a:t>
            </a:r>
            <a:r>
              <a:rPr lang="ru-RU" sz="1400" dirty="0"/>
              <a:t>этапе ТПП </a:t>
            </a:r>
            <a:r>
              <a:rPr lang="ru-RU" sz="1400" dirty="0" smtClean="0"/>
              <a:t>изделий при запуске в производство.</a:t>
            </a:r>
          </a:p>
          <a:p>
            <a:r>
              <a:rPr lang="ru-RU" sz="1400" b="1" i="1" dirty="0" smtClean="0"/>
              <a:t>Разработанная СППР позволяет конструктору/технологу выполнить следующие функции: </a:t>
            </a:r>
            <a:endParaRPr lang="ru-RU" sz="1400" b="1" i="1" dirty="0"/>
          </a:p>
          <a:p>
            <a:pPr marL="285750" indent="-285750">
              <a:buFontTx/>
              <a:buChar char="-"/>
            </a:pPr>
            <a:r>
              <a:rPr lang="ru-RU" sz="1400" dirty="0" smtClean="0"/>
              <a:t>произвести инженерный анализ</a:t>
            </a:r>
            <a:r>
              <a:rPr lang="en-US" sz="1400" dirty="0" smtClean="0"/>
              <a:t> CAD</a:t>
            </a:r>
            <a:r>
              <a:rPr lang="ru-RU" sz="1400" dirty="0" smtClean="0"/>
              <a:t> модели конструкции </a:t>
            </a:r>
            <a:r>
              <a:rPr lang="ru-RU" sz="1400" dirty="0"/>
              <a:t>изделия на технологичность непосредственно в среде системы </a:t>
            </a:r>
            <a:r>
              <a:rPr lang="en-US" sz="1400" dirty="0"/>
              <a:t>NX</a:t>
            </a:r>
            <a:r>
              <a:rPr lang="ru-RU" sz="1400" dirty="0"/>
              <a:t> с использованием баз данных и знаний «Системы анализа ТКИ».</a:t>
            </a:r>
          </a:p>
          <a:p>
            <a:pPr marL="285750" indent="-285750">
              <a:buFontTx/>
              <a:buChar char="-"/>
            </a:pPr>
            <a:r>
              <a:rPr lang="ru-RU" sz="1400" dirty="0" smtClean="0"/>
              <a:t>обнаружить  ошибки </a:t>
            </a:r>
            <a:r>
              <a:rPr lang="ru-RU" sz="1400" dirty="0"/>
              <a:t>в ходе конструкторской и технологической подготовки производства изделия, благодаря отсеву экономически затратных и нерациональных вариантов </a:t>
            </a:r>
            <a:r>
              <a:rPr lang="ru-RU" sz="1400" dirty="0" smtClean="0"/>
              <a:t>конструкции </a:t>
            </a:r>
            <a:r>
              <a:rPr lang="ru-RU" sz="1400" dirty="0"/>
              <a:t>изделия;</a:t>
            </a:r>
          </a:p>
          <a:p>
            <a:pPr marL="285750" indent="-285750">
              <a:buFontTx/>
              <a:buChar char="-"/>
            </a:pPr>
            <a:r>
              <a:rPr lang="ru-RU" sz="1400" dirty="0" smtClean="0"/>
              <a:t>снизить цикл </a:t>
            </a:r>
            <a:r>
              <a:rPr lang="ru-RU" sz="1400" dirty="0"/>
              <a:t>запуска изделия в производство за счет уменьшение времени проведения технологического контроля, а именно выявление технологических противоречий на этапе проектирования изделия, а не на этапе запуска;</a:t>
            </a:r>
          </a:p>
          <a:p>
            <a:pPr marL="285750" indent="-285750">
              <a:buFontTx/>
              <a:buChar char="-"/>
            </a:pPr>
            <a:r>
              <a:rPr lang="ru-RU" sz="1400" dirty="0" smtClean="0"/>
              <a:t>подготовить данные </a:t>
            </a:r>
            <a:r>
              <a:rPr lang="ru-RU" sz="1400" dirty="0"/>
              <a:t>для разработки типовых технологических  процессов изготовления изделия на основе </a:t>
            </a:r>
            <a:r>
              <a:rPr lang="en-US" sz="1400" dirty="0" smtClean="0"/>
              <a:t>CAD</a:t>
            </a:r>
            <a:r>
              <a:rPr lang="ru-RU" sz="1400" dirty="0" smtClean="0"/>
              <a:t> модели </a:t>
            </a:r>
            <a:r>
              <a:rPr lang="ru-RU" sz="1400" dirty="0"/>
              <a:t>в </a:t>
            </a:r>
            <a:r>
              <a:rPr lang="ru-RU" sz="1400" dirty="0" smtClean="0"/>
              <a:t>системе </a:t>
            </a:r>
            <a:r>
              <a:rPr lang="en-US" sz="1400" dirty="0" smtClean="0"/>
              <a:t>NX</a:t>
            </a:r>
            <a:r>
              <a:rPr lang="ru-RU" sz="1400" dirty="0" smtClean="0"/>
              <a:t> </a:t>
            </a:r>
            <a:r>
              <a:rPr lang="ru-RU" sz="1400" dirty="0"/>
              <a:t>с учетом технологических возможностей предприятия и заданного уровня </a:t>
            </a:r>
            <a:r>
              <a:rPr lang="ru-RU" sz="1400" dirty="0" smtClean="0"/>
              <a:t>технологичности.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33130931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200606" y="1323430"/>
            <a:ext cx="6681637" cy="9233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5400" b="1" dirty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n-lt"/>
              </a:rPr>
              <a:t>Спасибо за </a:t>
            </a:r>
            <a:r>
              <a:rPr lang="ru-RU" sz="5400" b="1" dirty="0" smtClean="0">
                <a:ln w="1905"/>
                <a:solidFill>
                  <a:schemeClr val="accent1">
                    <a:lumMod val="75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+mn-lt"/>
              </a:rPr>
              <a:t>внимание</a:t>
            </a:r>
            <a:endParaRPr lang="ru-RU" sz="5400" b="1" dirty="0">
              <a:ln w="1905"/>
              <a:solidFill>
                <a:schemeClr val="accent1">
                  <a:lumMod val="75000"/>
                </a:schemeClr>
              </a:solidFill>
              <a:effectLst>
                <a:innerShdw blurRad="69850" dist="43180" dir="5400000">
                  <a:srgbClr val="000000">
                    <a:alpha val="65000"/>
                  </a:srgbClr>
                </a:innerShdw>
              </a:effectLst>
              <a:latin typeface="+mn-lt"/>
            </a:endParaRPr>
          </a:p>
        </p:txBody>
      </p:sp>
      <p:sp>
        <p:nvSpPr>
          <p:cNvPr id="12291" name="Заголовок 1"/>
          <p:cNvSpPr txBox="1">
            <a:spLocks/>
          </p:cNvSpPr>
          <p:nvPr/>
        </p:nvSpPr>
        <p:spPr bwMode="auto">
          <a:xfrm>
            <a:off x="206377" y="3076576"/>
            <a:ext cx="7894017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sz="1600" b="1" dirty="0">
                <a:cs typeface="Arial" panose="020B0604020202020204" pitchFamily="34" charset="0"/>
              </a:rPr>
              <a:t>Национальный исследовательский</a:t>
            </a:r>
            <a:r>
              <a:rPr lang="ru-RU" sz="1600" dirty="0">
                <a:cs typeface="Arial" panose="020B0604020202020204" pitchFamily="34" charset="0"/>
              </a:rPr>
              <a:t> </a:t>
            </a:r>
            <a:endParaRPr lang="en-US" sz="1600" dirty="0">
              <a:cs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ru-RU" sz="1600" dirty="0">
                <a:cs typeface="Arial" panose="020B0604020202020204" pitchFamily="34" charset="0"/>
              </a:rPr>
              <a:t>Иркутский государственный технический университет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sz="1600" dirty="0">
                <a:cs typeface="Arial" panose="020B0604020202020204" pitchFamily="34" charset="0"/>
              </a:rPr>
              <a:t>664074 г. Иркутск ул. Лермонтова, 83  Каф. СМиЭАТ, ауд. Д-112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sz="1600" dirty="0">
                <a:cs typeface="Arial" panose="020B0604020202020204" pitchFamily="34" charset="0"/>
              </a:rPr>
              <a:t>Тел. 8 (3952) 40-51-33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sz="1600" dirty="0">
                <a:cs typeface="Arial" panose="020B0604020202020204" pitchFamily="34" charset="0"/>
              </a:rPr>
              <a:t>Факс. 8 (3952) 40-51-30</a:t>
            </a:r>
            <a:r>
              <a:rPr lang="en-US" sz="1600" dirty="0">
                <a:cs typeface="Arial" panose="020B0604020202020204" pitchFamily="34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sz="1600" dirty="0" smtClean="0">
                <a:cs typeface="Arial" panose="020B0604020202020204" pitchFamily="34" charset="0"/>
              </a:rPr>
              <a:t>e-mail:</a:t>
            </a:r>
            <a:r>
              <a:rPr lang="ru-RU" sz="1600" dirty="0" smtClean="0"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cs typeface="Arial" panose="020B0604020202020204" pitchFamily="34" charset="0"/>
                <a:hlinkClick r:id="rId2"/>
              </a:rPr>
              <a:t>govorkov</a:t>
            </a:r>
            <a:r>
              <a:rPr lang="ru-RU" sz="1600" dirty="0" smtClean="0">
                <a:cs typeface="Arial" panose="020B0604020202020204" pitchFamily="34" charset="0"/>
                <a:hlinkClick r:id="rId2"/>
              </a:rPr>
              <a:t>_</a:t>
            </a:r>
            <a:r>
              <a:rPr lang="en-US" sz="1600" dirty="0" smtClean="0">
                <a:cs typeface="Arial" panose="020B0604020202020204" pitchFamily="34" charset="0"/>
                <a:hlinkClick r:id="rId2"/>
              </a:rPr>
              <a:t>as@istu.edu</a:t>
            </a:r>
            <a:r>
              <a:rPr lang="ru-RU" sz="1600" dirty="0" smtClean="0">
                <a:cs typeface="Arial" panose="020B0604020202020204" pitchFamily="34" charset="0"/>
              </a:rPr>
              <a:t>  </a:t>
            </a:r>
            <a:r>
              <a:rPr lang="ru-RU" sz="1600" dirty="0">
                <a:cs typeface="Arial" panose="020B0604020202020204" pitchFamily="34" charset="0"/>
              </a:rPr>
              <a:t>–  Говорков Алексей </a:t>
            </a:r>
            <a:r>
              <a:rPr lang="ru-RU" sz="1600" dirty="0" smtClean="0">
                <a:cs typeface="Arial" panose="020B0604020202020204" pitchFamily="34" charset="0"/>
              </a:rPr>
              <a:t>Сергеевич</a:t>
            </a:r>
          </a:p>
          <a:p>
            <a:pPr>
              <a:spcBef>
                <a:spcPct val="0"/>
              </a:spcBef>
              <a:buNone/>
            </a:pPr>
            <a:r>
              <a:rPr lang="en-US" sz="1600" dirty="0">
                <a:hlinkClick r:id="rId3"/>
              </a:rPr>
              <a:t>http://</a:t>
            </a:r>
            <a:r>
              <a:rPr lang="en-US" sz="1600" dirty="0" smtClean="0">
                <a:hlinkClick r:id="rId3"/>
              </a:rPr>
              <a:t>www.sib-aviator.com</a:t>
            </a:r>
            <a:endParaRPr lang="ru-RU" sz="1600" dirty="0"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advTm="6955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ssential</Template>
  <TotalTime>398</TotalTime>
  <Words>730</Words>
  <Application>Microsoft Office PowerPoint</Application>
  <PresentationFormat>Экран (16:9)</PresentationFormat>
  <Paragraphs>118</Paragraphs>
  <Slides>14</Slides>
  <Notes>0</Notes>
  <HiddenSlides>5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4</vt:i4>
      </vt:variant>
    </vt:vector>
  </HeadingPairs>
  <TitlesOfParts>
    <vt:vector size="16" baseType="lpstr">
      <vt:lpstr>Тема Office</vt:lpstr>
      <vt:lpstr>Visio</vt:lpstr>
      <vt:lpstr>Презентация PowerPoint</vt:lpstr>
      <vt:lpstr>Постановка  задачи</vt:lpstr>
      <vt:lpstr>Презентация PowerPoint</vt:lpstr>
      <vt:lpstr>Методы  решения</vt:lpstr>
      <vt:lpstr>Практическая ценность программы</vt:lpstr>
      <vt:lpstr>Результаты </vt:lpstr>
      <vt:lpstr>Презентация PowerPoint</vt:lpstr>
      <vt:lpstr>Выводы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do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проектирования изделий AT  с обеспечением заданных критериев технологичности.</dc:title>
  <dc:creator>A1</dc:creator>
  <cp:lastModifiedBy>Студент Д112</cp:lastModifiedBy>
  <cp:revision>98</cp:revision>
  <cp:lastPrinted>2014-10-13T22:54:30Z</cp:lastPrinted>
  <dcterms:created xsi:type="dcterms:W3CDTF">2012-11-07T17:40:53Z</dcterms:created>
  <dcterms:modified xsi:type="dcterms:W3CDTF">2014-11-06T02:14:05Z</dcterms:modified>
</cp:coreProperties>
</file>